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2ECA22BF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E3A8F" w:rsidRPr="00427649">
              <w:rPr>
                <w:rFonts w:ascii="標楷體" w:hAnsi="標楷體" w:hint="eastAsia"/>
              </w:rPr>
              <w:t>4</w:t>
            </w:r>
            <w:r w:rsidR="00A01238">
              <w:rPr>
                <w:rFonts w:ascii="標楷體" w:hAnsi="標楷體" w:hint="eastAsia"/>
              </w:rPr>
              <w:t>8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2F8C94C2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4C360D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462C4C">
              <w:rPr>
                <w:rFonts w:ascii="標楷體" w:hAnsi="標楷體"/>
              </w:rPr>
              <w:t>0</w:t>
            </w:r>
            <w:r w:rsidR="000D6B5E">
              <w:rPr>
                <w:rFonts w:ascii="標楷體" w:hAnsi="標楷體"/>
              </w:rPr>
              <w:t>3</w:t>
            </w:r>
            <w:r w:rsidR="00B63B36">
              <w:rPr>
                <w:rFonts w:ascii="標楷體" w:hAnsi="標楷體"/>
              </w:rPr>
              <w:t>/</w:t>
            </w:r>
            <w:r w:rsidR="000D6B5E">
              <w:rPr>
                <w:rFonts w:ascii="標楷體" w:hAnsi="標楷體"/>
              </w:rPr>
              <w:t>01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0D6B5E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2050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837869" w:rsidRDefault="0083786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837869" w:rsidRDefault="0083786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837869" w:rsidRDefault="00837869" w:rsidP="0040125A"/>
              </w:txbxContent>
            </v:textbox>
          </v:shape>
        </w:pict>
      </w:r>
      <w:r w:rsidR="000D6B5E">
        <w:rPr>
          <w:rFonts w:ascii="標楷體" w:eastAsia="標楷體" w:hAnsi="標楷體"/>
          <w:noProof/>
        </w:rPr>
        <w:pict w14:anchorId="5DA5322A">
          <v:shape id="文字方塊 75" o:spid="_x0000_s2051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837869" w:rsidRDefault="0083786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837869" w:rsidRDefault="0083786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837869" w:rsidRDefault="00837869" w:rsidP="0040125A"/>
              </w:txbxContent>
            </v:textbox>
          </v:shape>
        </w:pict>
      </w:r>
    </w:p>
    <w:p w14:paraId="1BE37CE0" w14:textId="77777777" w:rsidR="00200D13" w:rsidRPr="00427649" w:rsidRDefault="000D6B5E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w:pict w14:anchorId="25827097">
          <v:shape id="文字方塊 74" o:spid="_x0000_s2052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837869" w:rsidRDefault="00837869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837869" w:rsidRDefault="00837869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837869" w:rsidRDefault="00837869" w:rsidP="0040125A"/>
              </w:txbxContent>
            </v:textbox>
          </v:shape>
        </w:pic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110"/>
        <w:gridCol w:w="1134"/>
        <w:gridCol w:w="822"/>
        <w:gridCol w:w="1440"/>
      </w:tblGrid>
      <w:tr w:rsidR="008224BD" w:rsidRPr="00427649" w14:paraId="2BF37BD7" w14:textId="77777777" w:rsidTr="00A3110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4110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822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註</w:t>
            </w:r>
          </w:p>
        </w:tc>
      </w:tr>
      <w:tr w:rsidR="008224BD" w:rsidRPr="00427649" w14:paraId="24E876A5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110" w:type="dxa"/>
            <w:vAlign w:val="center"/>
          </w:tcPr>
          <w:p w14:paraId="6FD3CB1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B225D36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  <w:vAlign w:val="center"/>
          </w:tcPr>
          <w:p w14:paraId="605EBB34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110" w:type="dxa"/>
            <w:vAlign w:val="center"/>
          </w:tcPr>
          <w:p w14:paraId="6A811C6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762ACF3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</w:tcPr>
          <w:p w14:paraId="635C553C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A31103">
        <w:tc>
          <w:tcPr>
            <w:tcW w:w="1108" w:type="dxa"/>
            <w:vAlign w:val="center"/>
          </w:tcPr>
          <w:p w14:paraId="0B8121AC" w14:textId="11511F64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4110" w:type="dxa"/>
            <w:vAlign w:val="center"/>
          </w:tcPr>
          <w:p w14:paraId="00F756AE" w14:textId="77777777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34" w:type="dxa"/>
            <w:vAlign w:val="center"/>
          </w:tcPr>
          <w:p w14:paraId="78CBD21C" w14:textId="47A95BEA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3E486320" w14:textId="77777777" w:rsidR="00B634D0" w:rsidRPr="00427649" w:rsidRDefault="00B634D0" w:rsidP="0058483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A31103">
        <w:tc>
          <w:tcPr>
            <w:tcW w:w="1108" w:type="dxa"/>
            <w:vAlign w:val="center"/>
          </w:tcPr>
          <w:p w14:paraId="36F9E913" w14:textId="68F1FAA4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4110" w:type="dxa"/>
            <w:vAlign w:val="center"/>
          </w:tcPr>
          <w:p w14:paraId="02038B44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54E95FC9" w14:textId="38F46606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180C8D3F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A31103">
        <w:tc>
          <w:tcPr>
            <w:tcW w:w="1108" w:type="dxa"/>
            <w:vAlign w:val="center"/>
          </w:tcPr>
          <w:p w14:paraId="72AC35F0" w14:textId="578EB9C8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4110" w:type="dxa"/>
            <w:vAlign w:val="center"/>
          </w:tcPr>
          <w:p w14:paraId="7414D20B" w14:textId="663AE41F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34" w:type="dxa"/>
            <w:vAlign w:val="center"/>
          </w:tcPr>
          <w:p w14:paraId="5DCAE46F" w14:textId="5FA4E774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4BAA5AA7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A31103">
        <w:tc>
          <w:tcPr>
            <w:tcW w:w="1108" w:type="dxa"/>
            <w:vAlign w:val="center"/>
          </w:tcPr>
          <w:p w14:paraId="377B78CF" w14:textId="1C1D1A7F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4110" w:type="dxa"/>
            <w:vAlign w:val="center"/>
          </w:tcPr>
          <w:p w14:paraId="21CB37B4" w14:textId="77777777" w:rsidR="002347C6" w:rsidRPr="00427649" w:rsidRDefault="00B616B2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34" w:type="dxa"/>
            <w:vAlign w:val="center"/>
          </w:tcPr>
          <w:p w14:paraId="5DC211F8" w14:textId="02208D2A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79384815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A31103">
        <w:tc>
          <w:tcPr>
            <w:tcW w:w="1108" w:type="dxa"/>
            <w:vAlign w:val="center"/>
          </w:tcPr>
          <w:p w14:paraId="1E9D96DF" w14:textId="20253A62" w:rsidR="002347C6" w:rsidRPr="00427649" w:rsidRDefault="0019405E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4110" w:type="dxa"/>
            <w:vAlign w:val="center"/>
          </w:tcPr>
          <w:p w14:paraId="20C44274" w14:textId="19F7A055" w:rsidR="002347C6" w:rsidRPr="00427649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="0019405E"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34" w:type="dxa"/>
            <w:vAlign w:val="center"/>
          </w:tcPr>
          <w:p w14:paraId="243616E3" w14:textId="65AEB397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A18C586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A31103">
        <w:tc>
          <w:tcPr>
            <w:tcW w:w="1108" w:type="dxa"/>
            <w:vAlign w:val="center"/>
          </w:tcPr>
          <w:p w14:paraId="4E3169CF" w14:textId="00F0E31D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6B44CC31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62C4C">
              <w:rPr>
                <w:rFonts w:ascii="標楷體" w:hAnsi="標楷體"/>
              </w:rPr>
              <w:t>0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72F82116" w14:textId="163724BA" w:rsidR="002C4E56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4E16908D" w14:textId="2C6568E9" w:rsidR="000F1B7C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：</w:t>
            </w:r>
          </w:p>
          <w:p w14:paraId="32F5CA7B" w14:textId="1E31DBA2" w:rsidR="000F1B7C" w:rsidRPr="00427649" w:rsidRDefault="000F1B7C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34" w:type="dxa"/>
            <w:vAlign w:val="center"/>
          </w:tcPr>
          <w:p w14:paraId="1A658F1A" w14:textId="1D0A3AEF" w:rsidR="00427649" w:rsidRPr="00427649" w:rsidRDefault="00C13EE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52F97AF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A31103">
        <w:tc>
          <w:tcPr>
            <w:tcW w:w="1108" w:type="dxa"/>
            <w:vAlign w:val="center"/>
          </w:tcPr>
          <w:p w14:paraId="4675F45C" w14:textId="71F3F3C1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384DC0D6" w:rsidR="008E7D9A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62538A"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/</w:t>
            </w:r>
            <w:r w:rsidR="00F04DAB">
              <w:rPr>
                <w:rFonts w:ascii="標楷體" w:hAnsi="標楷體"/>
              </w:rPr>
              <w:t>1</w:t>
            </w:r>
            <w:r w:rsidR="0062538A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62538A">
              <w:rPr>
                <w:rFonts w:ascii="標楷體" w:hAnsi="標楷體"/>
              </w:rPr>
              <w:t>24</w:t>
            </w:r>
          </w:p>
        </w:tc>
        <w:tc>
          <w:tcPr>
            <w:tcW w:w="4110" w:type="dxa"/>
            <w:vAlign w:val="center"/>
          </w:tcPr>
          <w:p w14:paraId="5B9545B5" w14:textId="425D28F2" w:rsidR="002C4E56" w:rsidRPr="007152A2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37597F10" w:rsidR="00F04DAB" w:rsidRP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34" w:type="dxa"/>
            <w:vAlign w:val="center"/>
          </w:tcPr>
          <w:p w14:paraId="66CD1E43" w14:textId="77777777" w:rsidR="00307896" w:rsidRDefault="0030789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243E6C8E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2538A" w:rsidRPr="00427649" w14:paraId="06F6B887" w14:textId="77777777" w:rsidTr="00A31103">
        <w:tc>
          <w:tcPr>
            <w:tcW w:w="1108" w:type="dxa"/>
            <w:vAlign w:val="center"/>
          </w:tcPr>
          <w:p w14:paraId="2ECB7C83" w14:textId="2D3D3ACF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4</w:t>
            </w:r>
          </w:p>
        </w:tc>
        <w:tc>
          <w:tcPr>
            <w:tcW w:w="1614" w:type="dxa"/>
            <w:vAlign w:val="center"/>
          </w:tcPr>
          <w:p w14:paraId="4F747944" w14:textId="48F11518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592C7C61" w14:textId="15C4D22A" w:rsidR="002C4E56" w:rsidRP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</w:p>
          <w:p w14:paraId="425D1113" w14:textId="736BDBBA" w:rsidR="0096392B" w:rsidRPr="00BE351E" w:rsidRDefault="0062538A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、L1103：</w:t>
            </w:r>
            <w:r w:rsidRPr="00F04DAB">
              <w:rPr>
                <w:rFonts w:ascii="標楷體" w:hAnsi="標楷體" w:hint="eastAsia"/>
              </w:rPr>
              <w:t>連動L190A改為連動L6088</w:t>
            </w:r>
          </w:p>
        </w:tc>
        <w:tc>
          <w:tcPr>
            <w:tcW w:w="1134" w:type="dxa"/>
            <w:vAlign w:val="center"/>
          </w:tcPr>
          <w:p w14:paraId="0764EAE9" w14:textId="42C553B9" w:rsidR="00460C26" w:rsidRDefault="0062538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</w:tc>
        <w:tc>
          <w:tcPr>
            <w:tcW w:w="822" w:type="dxa"/>
          </w:tcPr>
          <w:p w14:paraId="45949A6D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0F520C2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62C4C" w:rsidRPr="00427649" w14:paraId="17C7AD49" w14:textId="77777777" w:rsidTr="00A31103">
        <w:tc>
          <w:tcPr>
            <w:tcW w:w="1108" w:type="dxa"/>
            <w:vAlign w:val="center"/>
          </w:tcPr>
          <w:p w14:paraId="4DC1B555" w14:textId="44DF7DB7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5</w:t>
            </w:r>
          </w:p>
        </w:tc>
        <w:tc>
          <w:tcPr>
            <w:tcW w:w="1614" w:type="dxa"/>
            <w:vAlign w:val="center"/>
          </w:tcPr>
          <w:p w14:paraId="1B5656F9" w14:textId="55B8D650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0</w:t>
            </w:r>
          </w:p>
        </w:tc>
        <w:tc>
          <w:tcPr>
            <w:tcW w:w="4110" w:type="dxa"/>
            <w:vAlign w:val="center"/>
          </w:tcPr>
          <w:p w14:paraId="5A627EE4" w14:textId="30077556" w:rsid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F04DAB">
              <w:rPr>
                <w:rFonts w:ascii="標楷體" w:hAnsi="標楷體" w:hint="eastAsia"/>
                <w:highlight w:val="red"/>
              </w:rPr>
              <w:t>紅底</w:t>
            </w:r>
          </w:p>
          <w:p w14:paraId="6D68903D" w14:textId="02F3CF4A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.涂</w:t>
            </w:r>
            <w:r>
              <w:rPr>
                <w:rFonts w:ascii="標楷體" w:hAnsi="標楷體" w:hint="eastAsia"/>
                <w:lang w:eastAsia="zh-HK"/>
              </w:rPr>
              <w:t>宇欣三審回覆</w:t>
            </w:r>
          </w:p>
          <w:p w14:paraId="5F726ED2" w14:textId="77777777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 w:hint="eastAsia"/>
                <w:lang w:eastAsia="zh-HK"/>
              </w:rPr>
              <w:t>目錄</w:t>
            </w:r>
            <w:r>
              <w:rPr>
                <w:rFonts w:ascii="標楷體" w:hAnsi="標楷體" w:hint="eastAsia"/>
              </w:rPr>
              <w:t>、</w:t>
            </w:r>
            <w:r w:rsidRPr="008E2B34">
              <w:rPr>
                <w:rFonts w:ascii="標楷體" w:hAnsi="標楷體" w:hint="eastAsia"/>
                <w:lang w:eastAsia="zh-HK"/>
              </w:rPr>
              <w:t>系統功能結構圖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、L1101、L1102、L1905、L1105</w:t>
            </w:r>
          </w:p>
          <w:p w14:paraId="44124608" w14:textId="6AC60143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>
              <w:rPr>
                <w:rFonts w:ascii="標楷體" w:hAnsi="標楷體" w:hint="eastAsia"/>
              </w:rPr>
              <w:t>李</w:t>
            </w:r>
            <w:r>
              <w:rPr>
                <w:rFonts w:ascii="標楷體" w:hAnsi="標楷體" w:hint="eastAsia"/>
                <w:lang w:eastAsia="zh-HK"/>
              </w:rPr>
              <w:t>珮琪三審回覆</w:t>
            </w:r>
          </w:p>
          <w:p w14:paraId="5A5340CF" w14:textId="0C156F49" w:rsidR="00462C4C" w:rsidRPr="00F04DAB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highlight w:val="red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Pr="00427649">
              <w:rPr>
                <w:rFonts w:ascii="標楷體" w:hAnsi="標楷體"/>
              </w:rPr>
              <w:t>系統範圍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</w:p>
        </w:tc>
        <w:tc>
          <w:tcPr>
            <w:tcW w:w="1134" w:type="dxa"/>
            <w:vAlign w:val="center"/>
          </w:tcPr>
          <w:p w14:paraId="46EA2170" w14:textId="46274508" w:rsidR="00462C4C" w:rsidRDefault="00462C4C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F11902B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D48A39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547D31" w:rsidRPr="00427649" w14:paraId="12B4AE59" w14:textId="77777777" w:rsidTr="00A31103">
        <w:tc>
          <w:tcPr>
            <w:tcW w:w="1108" w:type="dxa"/>
            <w:vAlign w:val="center"/>
          </w:tcPr>
          <w:p w14:paraId="1788E27A" w14:textId="1D9BA863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6</w:t>
            </w:r>
          </w:p>
        </w:tc>
        <w:tc>
          <w:tcPr>
            <w:tcW w:w="1614" w:type="dxa"/>
            <w:vAlign w:val="center"/>
          </w:tcPr>
          <w:p w14:paraId="79651891" w14:textId="56FE1B85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4E192A"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/</w:t>
            </w:r>
            <w:r w:rsidR="004E192A">
              <w:rPr>
                <w:rFonts w:ascii="標楷體" w:hAnsi="標楷體"/>
              </w:rPr>
              <w:t>11</w:t>
            </w:r>
          </w:p>
        </w:tc>
        <w:tc>
          <w:tcPr>
            <w:tcW w:w="4110" w:type="dxa"/>
            <w:vAlign w:val="center"/>
          </w:tcPr>
          <w:p w14:paraId="797A85C4" w14:textId="77777777" w:rsidR="00547D31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 w:rsidRPr="00547D3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69189549" w14:textId="7C29979F" w:rsidR="00AA4A8E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 w:rsidR="00F23301"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5393D206" w14:textId="2D0EAF87" w:rsidR="00547D31" w:rsidRDefault="00547D31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#1242</w:t>
            </w:r>
            <w:r w:rsidR="00AA4A8E">
              <w:rPr>
                <w:rFonts w:ascii="標楷體" w:hAnsi="標楷體" w:hint="eastAsia"/>
              </w:rPr>
              <w:t>:L1909</w:t>
            </w:r>
          </w:p>
          <w:p w14:paraId="5F341C37" w14:textId="00A8BB1A" w:rsidR="00AA4A8E" w:rsidRDefault="00AA4A8E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0:L1105</w:t>
            </w:r>
          </w:p>
          <w:p w14:paraId="641E9329" w14:textId="74A8D4D8" w:rsidR="00C67180" w:rsidRDefault="00C67180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3:L1905</w:t>
            </w:r>
          </w:p>
          <w:p w14:paraId="1547F9F7" w14:textId="35D5CAFF" w:rsidR="00141530" w:rsidRDefault="00141530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#1265:</w:t>
            </w:r>
            <w:r w:rsidR="00923555">
              <w:rPr>
                <w:rFonts w:ascii="標楷體" w:hAnsi="標楷體" w:hint="eastAsia"/>
              </w:rPr>
              <w:t>L1001,</w:t>
            </w:r>
            <w:r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L1102,L1110,L1905</w:t>
            </w:r>
          </w:p>
          <w:p w14:paraId="65D96EBA" w14:textId="7E15A8A9" w:rsidR="00923555" w:rsidRDefault="00923555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8:</w:t>
            </w:r>
            <w:r w:rsidR="00930166">
              <w:rPr>
                <w:rFonts w:ascii="標楷體" w:hAnsi="標楷體" w:hint="eastAsia"/>
              </w:rPr>
              <w:t>L1101,L1102,</w:t>
            </w:r>
            <w:r>
              <w:rPr>
                <w:rFonts w:ascii="標楷體" w:hAnsi="標楷體" w:hint="eastAsia"/>
              </w:rPr>
              <w:t>L1905</w:t>
            </w:r>
          </w:p>
          <w:p w14:paraId="1FF44A84" w14:textId="1A8FCBF7" w:rsidR="00AB57E1" w:rsidRDefault="00AB57E1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93:L1905</w:t>
            </w:r>
          </w:p>
          <w:p w14:paraId="19908F29" w14:textId="02B98C80" w:rsidR="004A2D48" w:rsidRDefault="004A2D48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304:L1101</w:t>
            </w:r>
          </w:p>
          <w:p w14:paraId="1EB366A6" w14:textId="4C9FC27F" w:rsidR="00AA4A8E" w:rsidRDefault="002E2F05" w:rsidP="002E2F05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2.</w:t>
            </w:r>
            <w:r>
              <w:rPr>
                <w:rFonts w:ascii="標楷體" w:hAnsi="標楷體" w:hint="eastAsia"/>
                <w:lang w:eastAsia="zh-HK"/>
              </w:rPr>
              <w:t>李珮琪</w:t>
            </w:r>
            <w:r>
              <w:rPr>
                <w:rFonts w:ascii="標楷體" w:hAnsi="標楷體" w:hint="eastAsia"/>
              </w:rPr>
              <w:t>D</w:t>
            </w:r>
            <w:r w:rsidR="00F23301">
              <w:rPr>
                <w:rFonts w:ascii="標楷體" w:hAnsi="標楷體"/>
              </w:rPr>
              <w:t>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1894EFE2" w14:textId="77777777" w:rsidR="002E2F05" w:rsidRDefault="002E2F05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57</w:t>
            </w:r>
            <w:r w:rsidR="00AA4A8E">
              <w:rPr>
                <w:rFonts w:ascii="標楷體" w:hAnsi="標楷體" w:hint="eastAsia"/>
              </w:rPr>
              <w:t>:L1110</w:t>
            </w:r>
          </w:p>
          <w:p w14:paraId="28D6107B" w14:textId="77777777" w:rsidR="00930166" w:rsidRDefault="00930166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317:L1101,L1102,L1905</w:t>
            </w:r>
          </w:p>
          <w:p w14:paraId="0EAAD7F3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3.</w:t>
            </w: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</w:t>
            </w:r>
            <w:r>
              <w:rPr>
                <w:rFonts w:ascii="標楷體" w:hAnsi="標楷體"/>
              </w:rPr>
              <w:t>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0DFC8967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#1310:L1105,L1905</w:t>
            </w:r>
          </w:p>
          <w:p w14:paraId="366C5FFF" w14:textId="37E1489C" w:rsidR="00820932" w:rsidRPr="00427649" w:rsidRDefault="00820932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 xml:space="preserve">  </w:t>
            </w:r>
            <w:r>
              <w:rPr>
                <w:rFonts w:ascii="標楷體" w:hAnsi="標楷體" w:hint="eastAsia"/>
              </w:rPr>
              <w:t>#1274:L1107</w:t>
            </w:r>
          </w:p>
        </w:tc>
        <w:tc>
          <w:tcPr>
            <w:tcW w:w="1134" w:type="dxa"/>
            <w:vAlign w:val="center"/>
          </w:tcPr>
          <w:p w14:paraId="76AB9412" w14:textId="7F12277A" w:rsidR="00547D31" w:rsidRDefault="00547D3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張金龍</w:t>
            </w:r>
          </w:p>
        </w:tc>
        <w:tc>
          <w:tcPr>
            <w:tcW w:w="822" w:type="dxa"/>
          </w:tcPr>
          <w:p w14:paraId="2F5C7FF5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AA5B8F1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8A261A" w:rsidRPr="00427649" w14:paraId="4FE5FE4B" w14:textId="77777777" w:rsidTr="00A31103">
        <w:tc>
          <w:tcPr>
            <w:tcW w:w="1108" w:type="dxa"/>
            <w:vAlign w:val="center"/>
          </w:tcPr>
          <w:p w14:paraId="34A6FE81" w14:textId="2A8668A3" w:rsidR="008A261A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7</w:t>
            </w:r>
          </w:p>
        </w:tc>
        <w:tc>
          <w:tcPr>
            <w:tcW w:w="1614" w:type="dxa"/>
            <w:vAlign w:val="center"/>
          </w:tcPr>
          <w:p w14:paraId="057E71C9" w14:textId="34BB838A" w:rsidR="008A261A" w:rsidRDefault="00B4297F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18</w:t>
            </w:r>
          </w:p>
        </w:tc>
        <w:tc>
          <w:tcPr>
            <w:tcW w:w="4110" w:type="dxa"/>
            <w:vAlign w:val="center"/>
          </w:tcPr>
          <w:p w14:paraId="165925FD" w14:textId="7C0566FF" w:rsidR="008A261A" w:rsidRDefault="008A261A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>
              <w:rPr>
                <w:rFonts w:ascii="標楷體" w:hAnsi="標楷體" w:hint="eastAsia"/>
                <w:highlight w:val="lightGray"/>
                <w:lang w:eastAsia="zh-HK"/>
              </w:rPr>
              <w:t>灰</w:t>
            </w:r>
            <w:r w:rsidRPr="008A261A">
              <w:rPr>
                <w:rFonts w:ascii="標楷體" w:hAnsi="標楷體" w:hint="eastAsia"/>
                <w:highlight w:val="lightGray"/>
                <w:lang w:eastAsia="zh-HK"/>
              </w:rPr>
              <w:t>底</w:t>
            </w:r>
          </w:p>
          <w:p w14:paraId="0C78F4FD" w14:textId="0E0EC983" w:rsidR="008A261A" w:rsidRDefault="008A261A" w:rsidP="00AA527F">
            <w:pPr>
              <w:pStyle w:val="11"/>
              <w:numPr>
                <w:ilvl w:val="0"/>
                <w:numId w:val="61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廠商補說明</w:t>
            </w:r>
            <w:r>
              <w:rPr>
                <w:rFonts w:ascii="標楷體" w:hAnsi="標楷體" w:hint="eastAsia"/>
              </w:rPr>
              <w:t>:L1108</w:t>
            </w:r>
          </w:p>
          <w:p w14:paraId="328BD604" w14:textId="7DB31103" w:rsidR="00AA527F" w:rsidRDefault="00AA527F" w:rsidP="00AA527F">
            <w:pPr>
              <w:pStyle w:val="11"/>
              <w:numPr>
                <w:ilvl w:val="0"/>
                <w:numId w:val="61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鄭佳怡Defect單</w:t>
            </w:r>
          </w:p>
          <w:p w14:paraId="7981D17F" w14:textId="77777777" w:rsidR="00AA527F" w:rsidRDefault="00AA527F" w:rsidP="00AA527F">
            <w:pPr>
              <w:pStyle w:val="11"/>
              <w:spacing w:before="0"/>
              <w:ind w:left="36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#1455:L1111</w:t>
            </w:r>
          </w:p>
          <w:p w14:paraId="0B844676" w14:textId="30B5A06C" w:rsidR="00837869" w:rsidRDefault="00837869" w:rsidP="00837869">
            <w:pPr>
              <w:pStyle w:val="11"/>
              <w:numPr>
                <w:ilvl w:val="0"/>
                <w:numId w:val="61"/>
              </w:numPr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5EDFD41B" w14:textId="08D55C74" w:rsidR="00837869" w:rsidRDefault="00837869" w:rsidP="00837869">
            <w:pPr>
              <w:pStyle w:val="11"/>
              <w:spacing w:before="0"/>
              <w:ind w:left="36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88:L1001</w:t>
            </w:r>
          </w:p>
        </w:tc>
        <w:tc>
          <w:tcPr>
            <w:tcW w:w="1134" w:type="dxa"/>
            <w:vAlign w:val="center"/>
          </w:tcPr>
          <w:p w14:paraId="4BD8F077" w14:textId="0235811E" w:rsidR="008A261A" w:rsidRDefault="000D6B5E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5C8DEB35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B853242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A01238" w:rsidRPr="00427649" w14:paraId="1162E0DB" w14:textId="77777777" w:rsidTr="00A31103">
        <w:tc>
          <w:tcPr>
            <w:tcW w:w="1108" w:type="dxa"/>
            <w:vAlign w:val="center"/>
          </w:tcPr>
          <w:p w14:paraId="21FA7C14" w14:textId="6228F8EA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8</w:t>
            </w:r>
          </w:p>
        </w:tc>
        <w:tc>
          <w:tcPr>
            <w:tcW w:w="1614" w:type="dxa"/>
            <w:vAlign w:val="center"/>
          </w:tcPr>
          <w:p w14:paraId="2176CF9A" w14:textId="4AC32D85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</w:t>
            </w:r>
            <w:r w:rsidR="000D6B5E">
              <w:rPr>
                <w:rFonts w:ascii="標楷體" w:hAnsi="標楷體"/>
              </w:rPr>
              <w:t>3</w:t>
            </w:r>
            <w:r>
              <w:rPr>
                <w:rFonts w:ascii="標楷體" w:hAnsi="標楷體"/>
              </w:rPr>
              <w:t>/</w:t>
            </w:r>
            <w:r w:rsidR="000D6B5E">
              <w:rPr>
                <w:rFonts w:ascii="標楷體" w:hAnsi="標楷體"/>
              </w:rPr>
              <w:t>01</w:t>
            </w:r>
          </w:p>
        </w:tc>
        <w:tc>
          <w:tcPr>
            <w:tcW w:w="4110" w:type="dxa"/>
            <w:vAlign w:val="center"/>
          </w:tcPr>
          <w:p w14:paraId="7627B0BA" w14:textId="1B0431B6" w:rsidR="00A01238" w:rsidRDefault="00A01238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Pr="00A01238">
              <w:rPr>
                <w:rFonts w:ascii="標楷體" w:hAnsi="標楷體" w:hint="eastAsia"/>
                <w:shd w:val="clear" w:color="auto" w:fill="C2D69B" w:themeFill="accent3" w:themeFillTint="99"/>
                <w:lang w:eastAsia="zh-HK"/>
              </w:rPr>
              <w:t>綠底</w:t>
            </w:r>
          </w:p>
          <w:p w14:paraId="7C985B17" w14:textId="77777777" w:rsidR="00A01238" w:rsidRDefault="00A01238" w:rsidP="00A01238">
            <w:pPr>
              <w:pStyle w:val="11"/>
              <w:numPr>
                <w:ilvl w:val="0"/>
                <w:numId w:val="62"/>
              </w:numPr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409D65CE" w14:textId="77777777" w:rsidR="00A01238" w:rsidRDefault="00A01238" w:rsidP="00A01238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 #</w:t>
            </w:r>
            <w:r>
              <w:rPr>
                <w:rFonts w:ascii="標楷體" w:hAnsi="標楷體"/>
              </w:rPr>
              <w:t>12</w:t>
            </w:r>
            <w:r>
              <w:rPr>
                <w:rFonts w:ascii="標楷體" w:hAnsi="標楷體" w:hint="eastAsia"/>
              </w:rPr>
              <w:t>49</w:t>
            </w:r>
            <w:r>
              <w:rPr>
                <w:rFonts w:ascii="標楷體" w:hAnsi="標楷體"/>
              </w:rPr>
              <w:t>:L1001</w:t>
            </w:r>
          </w:p>
          <w:p w14:paraId="3181ADFF" w14:textId="77777777" w:rsidR="00A21F5D" w:rsidRDefault="00A21F5D" w:rsidP="00A21F5D">
            <w:pPr>
              <w:pStyle w:val="11"/>
              <w:numPr>
                <w:ilvl w:val="0"/>
                <w:numId w:val="62"/>
              </w:numPr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6F9AE47E" w14:textId="77777777" w:rsidR="00A21F5D" w:rsidRDefault="00A21F5D" w:rsidP="00A21F5D">
            <w:pPr>
              <w:pStyle w:val="11"/>
              <w:spacing w:before="0"/>
              <w:ind w:left="36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443:L1101</w:t>
            </w:r>
          </w:p>
          <w:p w14:paraId="62283162" w14:textId="77777777" w:rsidR="009956C7" w:rsidRDefault="009956C7" w:rsidP="009956C7">
            <w:pPr>
              <w:pStyle w:val="11"/>
              <w:numPr>
                <w:ilvl w:val="0"/>
                <w:numId w:val="62"/>
              </w:numPr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李珮琪</w:t>
            </w:r>
            <w:r>
              <w:rPr>
                <w:rFonts w:ascii="標楷體" w:hAnsi="標楷體" w:hint="eastAsia"/>
                <w:lang w:eastAsia="zh-HK"/>
              </w:rPr>
              <w:t>Defect單</w:t>
            </w:r>
          </w:p>
          <w:p w14:paraId="66071398" w14:textId="0F9080A3" w:rsidR="009956C7" w:rsidRDefault="009956C7" w:rsidP="009956C7">
            <w:pPr>
              <w:pStyle w:val="11"/>
              <w:spacing w:before="0"/>
              <w:ind w:left="36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#1244;L1001</w:t>
            </w:r>
          </w:p>
        </w:tc>
        <w:tc>
          <w:tcPr>
            <w:tcW w:w="1134" w:type="dxa"/>
            <w:vAlign w:val="center"/>
          </w:tcPr>
          <w:p w14:paraId="3887A774" w14:textId="75E42140" w:rsidR="00A01238" w:rsidRDefault="000D6B5E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72FE2EF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21C3D8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0E1A9585" w14:textId="31A8D51E" w:rsidR="000D6B5E" w:rsidRDefault="00A31103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3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97032148" w:history="1">
        <w:r w:rsidR="000D6B5E" w:rsidRPr="00372ECA">
          <w:rPr>
            <w:rStyle w:val="a7"/>
            <w:rFonts w:hAnsi="標楷體" w:hint="eastAsia"/>
          </w:rPr>
          <w:t>第</w:t>
        </w:r>
        <w:r w:rsidR="000D6B5E" w:rsidRPr="00372ECA">
          <w:rPr>
            <w:rStyle w:val="a7"/>
            <w:rFonts w:hAnsi="標楷體"/>
          </w:rPr>
          <w:t>1</w:t>
        </w:r>
        <w:r w:rsidR="000D6B5E" w:rsidRPr="00372ECA">
          <w:rPr>
            <w:rStyle w:val="a7"/>
            <w:rFonts w:hAnsi="標楷體" w:hint="eastAsia"/>
          </w:rPr>
          <w:t>章</w:t>
        </w:r>
        <w:r w:rsidR="000D6B5E" w:rsidRPr="00372ECA">
          <w:rPr>
            <w:rStyle w:val="a7"/>
            <w:rFonts w:hAnsi="標楷體"/>
          </w:rPr>
          <w:t xml:space="preserve"> </w:t>
        </w:r>
        <w:r w:rsidR="000D6B5E" w:rsidRPr="00372ECA">
          <w:rPr>
            <w:rStyle w:val="a7"/>
            <w:rFonts w:hAnsi="標楷體" w:hint="eastAsia"/>
          </w:rPr>
          <w:t>概述</w:t>
        </w:r>
        <w:r w:rsidR="000D6B5E">
          <w:rPr>
            <w:webHidden/>
          </w:rPr>
          <w:tab/>
        </w:r>
        <w:r w:rsidR="000D6B5E">
          <w:rPr>
            <w:webHidden/>
          </w:rPr>
          <w:fldChar w:fldCharType="begin"/>
        </w:r>
        <w:r w:rsidR="000D6B5E">
          <w:rPr>
            <w:webHidden/>
          </w:rPr>
          <w:instrText xml:space="preserve"> PAGEREF _Toc97032148 \h </w:instrText>
        </w:r>
        <w:r w:rsidR="000D6B5E">
          <w:rPr>
            <w:webHidden/>
          </w:rPr>
        </w:r>
        <w:r w:rsidR="000D6B5E">
          <w:rPr>
            <w:webHidden/>
          </w:rPr>
          <w:fldChar w:fldCharType="separate"/>
        </w:r>
        <w:r w:rsidR="000D6B5E">
          <w:rPr>
            <w:webHidden/>
          </w:rPr>
          <w:t>1</w:t>
        </w:r>
        <w:r w:rsidR="000D6B5E">
          <w:rPr>
            <w:webHidden/>
          </w:rPr>
          <w:fldChar w:fldCharType="end"/>
        </w:r>
      </w:hyperlink>
    </w:p>
    <w:p w14:paraId="2CE6BCF3" w14:textId="447DA702" w:rsidR="000D6B5E" w:rsidRDefault="000D6B5E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032149" w:history="1">
        <w:r w:rsidRPr="00372ECA">
          <w:rPr>
            <w:rStyle w:val="a7"/>
            <w:rFonts w:hAnsi="標楷體"/>
          </w:rPr>
          <w:t xml:space="preserve">1.1    </w:t>
        </w:r>
        <w:r w:rsidRPr="00372ECA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AEB8182" w14:textId="35560E18" w:rsidR="000D6B5E" w:rsidRDefault="000D6B5E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032150" w:history="1">
        <w:r w:rsidRPr="00372ECA">
          <w:rPr>
            <w:rStyle w:val="a7"/>
            <w:rFonts w:hAnsi="標楷體"/>
          </w:rPr>
          <w:t xml:space="preserve">1.2    </w:t>
        </w:r>
        <w:r w:rsidRPr="00372ECA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7D419CA" w14:textId="7AAAD592" w:rsidR="000D6B5E" w:rsidRDefault="000D6B5E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032151" w:history="1">
        <w:r w:rsidRPr="00372ECA">
          <w:rPr>
            <w:rStyle w:val="a7"/>
            <w:rFonts w:hAnsi="標楷體"/>
          </w:rPr>
          <w:t xml:space="preserve">1.3    </w:t>
        </w:r>
        <w:r w:rsidRPr="00372ECA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EEE31C1" w14:textId="7FB1F4E5" w:rsidR="000D6B5E" w:rsidRDefault="000D6B5E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52" w:history="1">
        <w:r w:rsidRPr="00372ECA">
          <w:rPr>
            <w:rStyle w:val="a7"/>
            <w:rFonts w:hAnsi="標楷體"/>
            <w:noProof/>
          </w:rPr>
          <w:t>1.3.1</w:t>
        </w:r>
        <w:r w:rsidRPr="00372ECA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2F764A5" w14:textId="6F2D63C5" w:rsidR="000D6B5E" w:rsidRDefault="000D6B5E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53" w:history="1">
        <w:r w:rsidRPr="00372ECA">
          <w:rPr>
            <w:rStyle w:val="a7"/>
            <w:rFonts w:hAnsi="標楷體"/>
            <w:noProof/>
          </w:rPr>
          <w:t>1.3.2</w:t>
        </w:r>
        <w:r w:rsidRPr="00372ECA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7DCFC3C" w14:textId="3B9CCF3E" w:rsidR="000D6B5E" w:rsidRDefault="000D6B5E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032154" w:history="1">
        <w:r w:rsidRPr="00372ECA">
          <w:rPr>
            <w:rStyle w:val="a7"/>
            <w:rFonts w:hAnsi="標楷體" w:hint="eastAsia"/>
          </w:rPr>
          <w:t>第</w:t>
        </w:r>
        <w:r w:rsidRPr="00372ECA">
          <w:rPr>
            <w:rStyle w:val="a7"/>
            <w:rFonts w:hAnsi="標楷體"/>
          </w:rPr>
          <w:t>2</w:t>
        </w:r>
        <w:r w:rsidRPr="00372ECA">
          <w:rPr>
            <w:rStyle w:val="a7"/>
            <w:rFonts w:hAnsi="標楷體" w:hint="eastAsia"/>
          </w:rPr>
          <w:t>章</w:t>
        </w:r>
        <w:r w:rsidRPr="00372ECA">
          <w:rPr>
            <w:rStyle w:val="a7"/>
            <w:rFonts w:hAnsi="標楷體"/>
          </w:rPr>
          <w:t xml:space="preserve"> </w:t>
        </w:r>
        <w:r w:rsidRPr="00372ECA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3C57207" w14:textId="38BC621F" w:rsidR="000D6B5E" w:rsidRDefault="000D6B5E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032155" w:history="1">
        <w:r w:rsidRPr="00372ECA">
          <w:rPr>
            <w:rStyle w:val="a7"/>
            <w:rFonts w:hAnsi="標楷體"/>
          </w:rPr>
          <w:t xml:space="preserve">2.1    </w:t>
        </w:r>
        <w:r w:rsidRPr="00372ECA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8B41D0E" w14:textId="2E21C10E" w:rsidR="000D6B5E" w:rsidRDefault="000D6B5E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56" w:history="1">
        <w:r w:rsidRPr="00372ECA">
          <w:rPr>
            <w:rStyle w:val="a7"/>
            <w:rFonts w:hAnsi="標楷體"/>
            <w:noProof/>
            <w:highlight w:val="yellow"/>
          </w:rPr>
          <w:t>(1)</w:t>
        </w:r>
        <w:r w:rsidRPr="00372ECA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Pr="00372ECA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Pr="00372ECA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0CB89DD" w14:textId="613CC5DC" w:rsidR="000D6B5E" w:rsidRDefault="000D6B5E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57" w:history="1">
        <w:r w:rsidRPr="00372ECA">
          <w:rPr>
            <w:rStyle w:val="a7"/>
            <w:rFonts w:hAnsi="標楷體"/>
            <w:noProof/>
            <w:highlight w:val="yellow"/>
          </w:rPr>
          <w:t>(2)</w:t>
        </w:r>
        <w:r w:rsidRPr="00372ECA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B74ACB7" w14:textId="33A28FFB" w:rsidR="000D6B5E" w:rsidRDefault="000D6B5E">
      <w:pPr>
        <w:pStyle w:val="31"/>
        <w:tabs>
          <w:tab w:val="left" w:pos="144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58" w:history="1">
        <w:r w:rsidRPr="00372ECA">
          <w:rPr>
            <w:rStyle w:val="a7"/>
            <w:noProof/>
          </w:rPr>
          <w:t>0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rFonts w:hint="eastAsia"/>
            <w:noProof/>
          </w:rPr>
          <w:t>員工檔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612C29F" w14:textId="7E3D98EA" w:rsidR="000D6B5E" w:rsidRDefault="000D6B5E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032159" w:history="1">
        <w:r w:rsidRPr="00372ECA">
          <w:rPr>
            <w:rStyle w:val="a7"/>
            <w:rFonts w:hAnsi="標楷體"/>
          </w:rPr>
          <w:t xml:space="preserve">2.2    </w:t>
        </w:r>
        <w:r w:rsidRPr="00372ECA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38C114F2" w14:textId="7A0BF34E" w:rsidR="000D6B5E" w:rsidRDefault="000D6B5E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032160" w:history="1">
        <w:r w:rsidRPr="00372ECA">
          <w:rPr>
            <w:rStyle w:val="a7"/>
            <w:rFonts w:hAnsi="標楷體" w:hint="eastAsia"/>
          </w:rPr>
          <w:t>第</w:t>
        </w:r>
        <w:r w:rsidRPr="00372ECA">
          <w:rPr>
            <w:rStyle w:val="a7"/>
            <w:rFonts w:hAnsi="標楷體"/>
          </w:rPr>
          <w:t>3</w:t>
        </w:r>
        <w:r w:rsidRPr="00372ECA">
          <w:rPr>
            <w:rStyle w:val="a7"/>
            <w:rFonts w:hAnsi="標楷體" w:hint="eastAsia"/>
          </w:rPr>
          <w:t>章</w:t>
        </w:r>
        <w:r w:rsidRPr="00372ECA">
          <w:rPr>
            <w:rStyle w:val="a7"/>
            <w:rFonts w:hAnsi="標楷體"/>
          </w:rPr>
          <w:t xml:space="preserve"> </w:t>
        </w:r>
        <w:r w:rsidRPr="00372ECA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24D50D1" w14:textId="7C685D76" w:rsidR="000D6B5E" w:rsidRDefault="000D6B5E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032161" w:history="1">
        <w:r w:rsidRPr="00372ECA">
          <w:rPr>
            <w:rStyle w:val="a7"/>
            <w:rFonts w:hAnsi="標楷體"/>
          </w:rPr>
          <w:t xml:space="preserve">3.1    </w:t>
        </w:r>
        <w:r w:rsidRPr="00372ECA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B225803" w14:textId="1581389A" w:rsidR="000D6B5E" w:rsidRDefault="000D6B5E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032162" w:history="1">
        <w:r w:rsidRPr="00372ECA">
          <w:rPr>
            <w:rStyle w:val="a7"/>
            <w:rFonts w:hAnsi="標楷體"/>
          </w:rPr>
          <w:t xml:space="preserve">3.2    </w:t>
        </w:r>
        <w:r w:rsidRPr="00372ECA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7F974F1E" w14:textId="1129A1A8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68" w:history="1">
        <w:r w:rsidRPr="00372ECA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rFonts w:hAnsi="標楷體"/>
            <w:noProof/>
          </w:rPr>
          <w:t xml:space="preserve">L1001 </w:t>
        </w:r>
        <w:r w:rsidRPr="00372ECA">
          <w:rPr>
            <w:rStyle w:val="a7"/>
            <w:rFonts w:hAnsi="標楷體" w:hint="eastAsia"/>
            <w:noProof/>
          </w:rPr>
          <w:t>顧客明細資料查詢</w:t>
        </w:r>
        <w:r w:rsidRPr="00372ECA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AC31E8B" w14:textId="3C27EC21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69" w:history="1">
        <w:r w:rsidRPr="00372ECA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rFonts w:hAnsi="標楷體"/>
            <w:noProof/>
          </w:rPr>
          <w:t xml:space="preserve">L1101  </w:t>
        </w:r>
        <w:r w:rsidRPr="00372ECA">
          <w:rPr>
            <w:rStyle w:val="a7"/>
            <w:rFonts w:hAnsi="標楷體" w:hint="eastAsia"/>
            <w:noProof/>
          </w:rPr>
          <w:t>顧客基本資料維護</w:t>
        </w:r>
        <w:r w:rsidRPr="00372ECA">
          <w:rPr>
            <w:rStyle w:val="a7"/>
            <w:rFonts w:hAnsi="標楷體"/>
            <w:noProof/>
          </w:rPr>
          <w:t>-</w:t>
        </w:r>
        <w:r w:rsidRPr="00372ECA">
          <w:rPr>
            <w:rStyle w:val="a7"/>
            <w:rFonts w:hAnsi="標楷體" w:hint="eastAsia"/>
            <w:noProof/>
          </w:rPr>
          <w:t>自然人</w:t>
        </w:r>
        <w:r w:rsidRPr="00372ECA">
          <w:rPr>
            <w:rStyle w:val="a7"/>
            <w:rFonts w:hAnsi="標楷體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A77A305" w14:textId="35488303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0" w:history="1">
        <w:r w:rsidRPr="00372EC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103  </w:t>
        </w:r>
        <w:r w:rsidRPr="00372ECA">
          <w:rPr>
            <w:rStyle w:val="a7"/>
            <w:rFonts w:hint="eastAsia"/>
            <w:noProof/>
          </w:rPr>
          <w:t>顧客基本資料修改</w:t>
        </w:r>
        <w:r w:rsidRPr="00372ECA">
          <w:rPr>
            <w:rStyle w:val="a7"/>
            <w:noProof/>
          </w:rPr>
          <w:t>-</w:t>
        </w:r>
        <w:r w:rsidRPr="00372ECA">
          <w:rPr>
            <w:rStyle w:val="a7"/>
            <w:rFonts w:hint="eastAsia"/>
            <w:noProof/>
          </w:rPr>
          <w:t>自然人</w:t>
        </w:r>
        <w:r w:rsidRPr="00372ECA">
          <w:rPr>
            <w:rStyle w:val="a7"/>
            <w:noProof/>
          </w:rPr>
          <w:t xml:space="preserve"> </w:t>
        </w:r>
        <w:r w:rsidRPr="00372EC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3AB5DF91" w14:textId="2DBC837B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1" w:history="1">
        <w:r w:rsidRPr="00372EC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102  </w:t>
        </w:r>
        <w:r w:rsidRPr="00372ECA">
          <w:rPr>
            <w:rStyle w:val="a7"/>
            <w:rFonts w:hint="eastAsia"/>
            <w:noProof/>
          </w:rPr>
          <w:t>顧客基本資料維護</w:t>
        </w:r>
        <w:r w:rsidRPr="00372ECA">
          <w:rPr>
            <w:rStyle w:val="a7"/>
            <w:noProof/>
          </w:rPr>
          <w:t>-</w:t>
        </w:r>
        <w:r w:rsidRPr="00372ECA">
          <w:rPr>
            <w:rStyle w:val="a7"/>
            <w:rFonts w:hint="eastAsia"/>
            <w:noProof/>
          </w:rPr>
          <w:t>法人</w:t>
        </w:r>
        <w:r w:rsidRPr="00372ECA">
          <w:rPr>
            <w:rStyle w:val="a7"/>
            <w:noProof/>
          </w:rPr>
          <w:t xml:space="preserve"> </w:t>
        </w:r>
        <w:r w:rsidRPr="00372EC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6E4E94F7" w14:textId="552AF928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2" w:history="1">
        <w:r w:rsidRPr="00372EC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104  </w:t>
        </w:r>
        <w:r w:rsidRPr="00372ECA">
          <w:rPr>
            <w:rStyle w:val="a7"/>
            <w:rFonts w:hint="eastAsia"/>
            <w:noProof/>
          </w:rPr>
          <w:t>顧客基本資料修改</w:t>
        </w:r>
        <w:r w:rsidRPr="00372ECA">
          <w:rPr>
            <w:rStyle w:val="a7"/>
            <w:noProof/>
          </w:rPr>
          <w:t>-</w:t>
        </w:r>
        <w:r w:rsidRPr="00372ECA">
          <w:rPr>
            <w:rStyle w:val="a7"/>
            <w:rFonts w:hint="eastAsia"/>
            <w:noProof/>
          </w:rPr>
          <w:t>法人</w:t>
        </w:r>
        <w:r w:rsidRPr="00372ECA">
          <w:rPr>
            <w:rStyle w:val="a7"/>
            <w:noProof/>
          </w:rPr>
          <w:t xml:space="preserve"> </w:t>
        </w:r>
        <w:r w:rsidRPr="00372EC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57B5B905" w14:textId="556BC763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3" w:history="1">
        <w:r w:rsidRPr="00372ECA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  <w:highlight w:val="yellow"/>
          </w:rPr>
          <w:t xml:space="preserve">L1110  </w:t>
        </w:r>
        <w:r w:rsidRPr="00372ECA">
          <w:rPr>
            <w:rStyle w:val="a7"/>
            <w:rFonts w:hint="eastAsia"/>
            <w:noProof/>
            <w:highlight w:val="yellow"/>
          </w:rPr>
          <w:t>顧客基本資料維護</w:t>
        </w:r>
        <w:r w:rsidRPr="00372ECA">
          <w:rPr>
            <w:rStyle w:val="a7"/>
            <w:noProof/>
            <w:highlight w:val="yellow"/>
          </w:rPr>
          <w:t>-</w:t>
        </w:r>
        <w:r w:rsidRPr="00372ECA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Pr="00372ECA">
          <w:rPr>
            <w:rStyle w:val="a7"/>
            <w:rFonts w:hint="eastAsia"/>
            <w:noProof/>
            <w:highlight w:val="yellow"/>
          </w:rPr>
          <w:t>變更</w:t>
        </w:r>
        <w:r w:rsidRPr="00372ECA">
          <w:rPr>
            <w:rStyle w:val="a7"/>
            <w:noProof/>
          </w:rPr>
          <w:t xml:space="preserve"> </w:t>
        </w:r>
        <w:r w:rsidRPr="00372EC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7187E73B" w14:textId="44609ADF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4" w:history="1">
        <w:r w:rsidRPr="00372ECA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111  </w:t>
        </w:r>
        <w:r w:rsidRPr="00372ECA">
          <w:rPr>
            <w:rStyle w:val="a7"/>
            <w:rFonts w:hint="eastAsia"/>
            <w:noProof/>
          </w:rPr>
          <w:t>顧客基本資料維護</w:t>
        </w:r>
        <w:r w:rsidRPr="00372ECA">
          <w:rPr>
            <w:rStyle w:val="a7"/>
            <w:noProof/>
          </w:rPr>
          <w:t>-</w:t>
        </w:r>
        <w:r w:rsidRPr="00372ECA">
          <w:rPr>
            <w:rStyle w:val="a7"/>
            <w:rFonts w:hint="eastAsia"/>
            <w:noProof/>
          </w:rPr>
          <w:t>身份證號／統一編號變更</w:t>
        </w:r>
        <w:r w:rsidRPr="00372ECA">
          <w:rPr>
            <w:rStyle w:val="a7"/>
            <w:noProof/>
          </w:rPr>
          <w:t xml:space="preserve"> </w:t>
        </w:r>
        <w:r w:rsidRPr="00372EC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05BEAA4A" w14:textId="5A45A82E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5" w:history="1">
        <w:r w:rsidRPr="00372ECA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905  </w:t>
        </w:r>
        <w:r w:rsidRPr="00372ECA">
          <w:rPr>
            <w:rStyle w:val="a7"/>
            <w:rFonts w:hint="eastAsia"/>
            <w:noProof/>
          </w:rPr>
          <w:t>顧客聯絡電話查詢</w:t>
        </w:r>
        <w:r w:rsidRPr="00372ECA">
          <w:rPr>
            <w:rStyle w:val="a7"/>
            <w:noProof/>
          </w:rPr>
          <w:t xml:space="preserve"> </w:t>
        </w:r>
        <w:r w:rsidRPr="00372EC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7E978310" w14:textId="489AB274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6" w:history="1">
        <w:r w:rsidRPr="00372ECA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105  </w:t>
        </w:r>
        <w:r w:rsidRPr="00372ECA">
          <w:rPr>
            <w:rStyle w:val="a7"/>
            <w:rFonts w:hint="eastAsia"/>
            <w:noProof/>
          </w:rPr>
          <w:t>顧客聯絡電話維護</w:t>
        </w:r>
        <w:r w:rsidRPr="00372ECA">
          <w:rPr>
            <w:rStyle w:val="a7"/>
            <w:noProof/>
          </w:rPr>
          <w:t xml:space="preserve"> </w:t>
        </w:r>
        <w:r w:rsidRPr="00372EC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158C0722" w14:textId="45ED8342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7" w:history="1">
        <w:r w:rsidRPr="00372ECA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907  </w:t>
        </w:r>
        <w:r w:rsidRPr="00372ECA">
          <w:rPr>
            <w:rStyle w:val="a7"/>
            <w:rFonts w:hint="eastAsia"/>
            <w:noProof/>
          </w:rPr>
          <w:t>公司戶財務報表查詢</w:t>
        </w:r>
        <w:r w:rsidRPr="00372ECA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37FA62D1" w14:textId="20A325F4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8" w:history="1">
        <w:r w:rsidRPr="00372ECA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107  </w:t>
        </w:r>
        <w:r w:rsidRPr="00372ECA">
          <w:rPr>
            <w:rStyle w:val="a7"/>
            <w:rFonts w:hint="eastAsia"/>
            <w:noProof/>
          </w:rPr>
          <w:t>公司戶財務報表維護</w:t>
        </w:r>
        <w:r w:rsidRPr="00372ECA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14:paraId="1BADBFFF" w14:textId="4F20C549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79" w:history="1">
        <w:r w:rsidRPr="00372ECA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908  </w:t>
        </w:r>
        <w:r w:rsidRPr="00372ECA">
          <w:rPr>
            <w:rStyle w:val="a7"/>
            <w:rFonts w:hint="eastAsia"/>
            <w:noProof/>
          </w:rPr>
          <w:t>申請不列印書面通知書查詢</w:t>
        </w:r>
        <w:r w:rsidRPr="00372ECA">
          <w:rPr>
            <w:rStyle w:val="a7"/>
            <w:noProof/>
          </w:rPr>
          <w:t xml:space="preserve"> </w:t>
        </w:r>
        <w:r w:rsidRPr="00372EC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3</w:t>
        </w:r>
        <w:r>
          <w:rPr>
            <w:noProof/>
            <w:webHidden/>
          </w:rPr>
          <w:fldChar w:fldCharType="end"/>
        </w:r>
      </w:hyperlink>
    </w:p>
    <w:p w14:paraId="73AB6BD5" w14:textId="566241B4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80" w:history="1">
        <w:r w:rsidRPr="00372ECA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108  </w:t>
        </w:r>
        <w:r w:rsidRPr="00372ECA">
          <w:rPr>
            <w:rStyle w:val="a7"/>
            <w:rFonts w:hint="eastAsia"/>
            <w:noProof/>
          </w:rPr>
          <w:t>申請不列印書面通知書維護</w:t>
        </w:r>
        <w:r w:rsidRPr="00372ECA">
          <w:rPr>
            <w:rStyle w:val="a7"/>
            <w:noProof/>
          </w:rPr>
          <w:t xml:space="preserve"> </w:t>
        </w:r>
        <w:r w:rsidRPr="00372ECA">
          <w:rPr>
            <w:rStyle w:val="a7"/>
            <w:rFonts w:hAnsi="標楷體"/>
            <w:noProof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8</w:t>
        </w:r>
        <w:r>
          <w:rPr>
            <w:noProof/>
            <w:webHidden/>
          </w:rPr>
          <w:fldChar w:fldCharType="end"/>
        </w:r>
      </w:hyperlink>
    </w:p>
    <w:p w14:paraId="1254AE30" w14:textId="538C7F7E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81" w:history="1">
        <w:r w:rsidRPr="00372ECA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</w:rPr>
          <w:t xml:space="preserve">L1109  </w:t>
        </w:r>
        <w:r w:rsidRPr="00372ECA">
          <w:rPr>
            <w:rStyle w:val="a7"/>
            <w:rFonts w:hint="eastAsia"/>
            <w:noProof/>
          </w:rPr>
          <w:t>客戶交互運用維護</w:t>
        </w:r>
        <w:r w:rsidRPr="00372ECA">
          <w:rPr>
            <w:rStyle w:val="a7"/>
            <w:noProof/>
          </w:rPr>
          <w:t xml:space="preserve"> 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8</w:t>
        </w:r>
        <w:r>
          <w:rPr>
            <w:noProof/>
            <w:webHidden/>
          </w:rPr>
          <w:fldChar w:fldCharType="end"/>
        </w:r>
      </w:hyperlink>
    </w:p>
    <w:p w14:paraId="55AB18D0" w14:textId="230774F2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82" w:history="1">
        <w:r w:rsidRPr="00372ECA">
          <w:rPr>
            <w:rStyle w:val="a7"/>
            <w:b/>
            <w:noProof/>
            <w:highlight w:val="yellow"/>
          </w:rPr>
          <w:t>(10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noProof/>
            <w:highlight w:val="yellow"/>
          </w:rPr>
          <w:t xml:space="preserve">L1909  </w:t>
        </w:r>
        <w:r w:rsidRPr="00372ECA">
          <w:rPr>
            <w:rStyle w:val="a7"/>
            <w:rFonts w:hint="eastAsia"/>
            <w:noProof/>
            <w:highlight w:val="yellow"/>
          </w:rPr>
          <w:t>疑似準利害關係人明細查詢</w:t>
        </w:r>
        <w:r w:rsidRPr="00372ECA">
          <w:rPr>
            <w:rStyle w:val="a7"/>
            <w:noProof/>
            <w:highlight w:val="yellow"/>
          </w:rPr>
          <w:t xml:space="preserve"> </w:t>
        </w:r>
        <w:r w:rsidRPr="00372ECA">
          <w:rPr>
            <w:rStyle w:val="a7"/>
            <w:rFonts w:hAnsi="標楷體"/>
            <w:noProof/>
            <w:highlight w:val="yellow"/>
          </w:rPr>
          <w:t>**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2</w:t>
        </w:r>
        <w:r>
          <w:rPr>
            <w:noProof/>
            <w:webHidden/>
          </w:rPr>
          <w:fldChar w:fldCharType="end"/>
        </w:r>
      </w:hyperlink>
    </w:p>
    <w:p w14:paraId="1FE3D84E" w14:textId="29B69F7E" w:rsidR="000D6B5E" w:rsidRDefault="000D6B5E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032183" w:history="1">
        <w:r w:rsidRPr="00372ECA">
          <w:rPr>
            <w:rStyle w:val="a7"/>
            <w:rFonts w:hAnsi="標楷體" w:hint="eastAsia"/>
          </w:rPr>
          <w:t>第</w:t>
        </w:r>
        <w:r w:rsidRPr="00372ECA">
          <w:rPr>
            <w:rStyle w:val="a7"/>
            <w:rFonts w:hAnsi="標楷體"/>
          </w:rPr>
          <w:t>4</w:t>
        </w:r>
        <w:r w:rsidRPr="00372ECA">
          <w:rPr>
            <w:rStyle w:val="a7"/>
            <w:rFonts w:hAnsi="標楷體" w:hint="eastAsia"/>
          </w:rPr>
          <w:t>章</w:t>
        </w:r>
        <w:r w:rsidRPr="00372ECA">
          <w:rPr>
            <w:rStyle w:val="a7"/>
            <w:rFonts w:hAnsi="標楷體"/>
          </w:rPr>
          <w:t xml:space="preserve"> </w:t>
        </w:r>
        <w:r w:rsidRPr="00372ECA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14:paraId="02EDDBAA" w14:textId="42669D50" w:rsidR="000D6B5E" w:rsidRDefault="000D6B5E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032184" w:history="1">
        <w:r w:rsidRPr="00372ECA">
          <w:rPr>
            <w:rStyle w:val="a7"/>
            <w:rFonts w:hAnsi="標楷體"/>
          </w:rPr>
          <w:t xml:space="preserve">4.1    </w:t>
        </w:r>
        <w:r w:rsidRPr="00372ECA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14:paraId="7A10CC7D" w14:textId="6844241D" w:rsidR="000D6B5E" w:rsidRDefault="000D6B5E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032185" w:history="1">
        <w:r w:rsidRPr="00372ECA">
          <w:rPr>
            <w:rStyle w:val="a7"/>
            <w:rFonts w:hAnsi="標楷體"/>
          </w:rPr>
          <w:t xml:space="preserve">4.2    </w:t>
        </w:r>
        <w:r w:rsidRPr="00372ECA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0321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4</w:t>
        </w:r>
        <w:r>
          <w:rPr>
            <w:webHidden/>
          </w:rPr>
          <w:fldChar w:fldCharType="end"/>
        </w:r>
      </w:hyperlink>
    </w:p>
    <w:p w14:paraId="7181DF68" w14:textId="5363C683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86" w:history="1">
        <w:r w:rsidRPr="00372ECA">
          <w:rPr>
            <w:rStyle w:val="a7"/>
            <w:rFonts w:hAnsi="標楷體"/>
            <w:b/>
            <w:noProof/>
            <w:highlight w:val="red"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rFonts w:hAnsi="標楷體" w:hint="eastAsia"/>
            <w:noProof/>
            <w:highlight w:val="red"/>
          </w:rPr>
          <w:t>申請不列印書面通知書</w:t>
        </w:r>
        <w:r w:rsidRPr="00372ECA">
          <w:rPr>
            <w:rStyle w:val="a7"/>
            <w:rFonts w:hAnsi="標楷體" w:hint="eastAsia"/>
            <w:noProof/>
            <w:highlight w:val="red"/>
            <w:lang w:eastAsia="zh-HK"/>
          </w:rPr>
          <w:t>與</w:t>
        </w:r>
        <w:r w:rsidRPr="00372ECA">
          <w:rPr>
            <w:rStyle w:val="a7"/>
            <w:rFonts w:hAnsi="標楷體"/>
            <w:noProof/>
            <w:highlight w:val="red"/>
          </w:rPr>
          <w:t>AS400</w:t>
        </w:r>
        <w:r w:rsidRPr="00372ECA">
          <w:rPr>
            <w:rStyle w:val="a7"/>
            <w:rFonts w:hAnsi="標楷體" w:hint="eastAsia"/>
            <w:noProof/>
            <w:highlight w:val="red"/>
            <w:lang w:eastAsia="zh-HK"/>
          </w:rPr>
          <w:t>對照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4</w:t>
        </w:r>
        <w:r>
          <w:rPr>
            <w:noProof/>
            <w:webHidden/>
          </w:rPr>
          <w:fldChar w:fldCharType="end"/>
        </w:r>
      </w:hyperlink>
    </w:p>
    <w:p w14:paraId="1E647D43" w14:textId="3E854607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87" w:history="1">
        <w:r w:rsidRPr="00372ECA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4</w:t>
        </w:r>
        <w:r>
          <w:rPr>
            <w:noProof/>
            <w:webHidden/>
          </w:rPr>
          <w:fldChar w:fldCharType="end"/>
        </w:r>
      </w:hyperlink>
    </w:p>
    <w:p w14:paraId="10263D26" w14:textId="7DECED7B" w:rsidR="000D6B5E" w:rsidRDefault="000D6B5E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188" w:history="1">
        <w:r w:rsidRPr="00372ECA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72ECA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7032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5</w:t>
        </w:r>
        <w:r>
          <w:rPr>
            <w:noProof/>
            <w:webHidden/>
          </w:rPr>
          <w:fldChar w:fldCharType="end"/>
        </w:r>
      </w:hyperlink>
    </w:p>
    <w:p w14:paraId="78FE6281" w14:textId="26048B0F" w:rsidR="00B51EDA" w:rsidRPr="00427649" w:rsidRDefault="00A3110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97032148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97032149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97032150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97032151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97032152"/>
      <w:r w:rsidRPr="00427649">
        <w:rPr>
          <w:rFonts w:hAnsi="標楷體"/>
        </w:rPr>
        <w:t>1.3.1系統範圍</w:t>
      </w:r>
      <w:bookmarkEnd w:id="5"/>
    </w:p>
    <w:p w14:paraId="5A22E3D2" w14:textId="05FAEC30" w:rsidR="000628FA" w:rsidRPr="00427649" w:rsidRDefault="002B0EA9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pt" o:ole="">
            <v:imagedata r:id="rId17" o:title=""/>
          </v:shape>
          <o:OLEObject Type="Embed" ProgID="Visio.Drawing.15" ShapeID="_x0000_i1025" DrawAspect="Content" ObjectID="_1707644911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97032153"/>
      <w:r w:rsidRPr="00427649">
        <w:rPr>
          <w:rFonts w:hAnsi="標楷體"/>
        </w:rPr>
        <w:t>1.3.2系統範圍說明</w:t>
      </w:r>
      <w:bookmarkEnd w:id="6"/>
    </w:p>
    <w:p w14:paraId="78522D2A" w14:textId="5B8444C6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6392B">
        <w:rPr>
          <w:rFonts w:ascii="標楷體" w:hAnsi="標楷體" w:hint="eastAsia"/>
          <w:szCs w:val="22"/>
          <w:highlight w:val="red"/>
          <w:lang w:eastAsia="zh-HK"/>
        </w:rPr>
        <w:t>除原</w:t>
      </w:r>
      <w:r w:rsidR="000628FA" w:rsidRPr="0096392B">
        <w:rPr>
          <w:rFonts w:ascii="標楷體" w:hAnsi="標楷體" w:hint="eastAsia"/>
          <w:szCs w:val="22"/>
          <w:highlight w:val="red"/>
        </w:rPr>
        <w:t>放款管理系統提供9項作業功能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外</w:t>
      </w:r>
      <w:r w:rsidRPr="0096392B">
        <w:rPr>
          <w:rFonts w:ascii="標楷體" w:hAnsi="標楷體" w:hint="eastAsia"/>
          <w:szCs w:val="22"/>
          <w:highlight w:val="red"/>
        </w:rPr>
        <w:t>，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併入催收債協功能</w:t>
      </w:r>
      <w:r w:rsidR="000628FA" w:rsidRPr="0096392B">
        <w:rPr>
          <w:rFonts w:ascii="標楷體" w:hAnsi="標楷體" w:hint="eastAsia"/>
          <w:szCs w:val="22"/>
          <w:highlight w:val="red"/>
        </w:rPr>
        <w:t>，並與</w:t>
      </w:r>
      <w:proofErr w:type="spellStart"/>
      <w:r w:rsidR="000628FA" w:rsidRPr="0096392B">
        <w:rPr>
          <w:rFonts w:ascii="標楷體" w:hAnsi="標楷體" w:hint="eastAsia"/>
          <w:szCs w:val="22"/>
          <w:highlight w:val="red"/>
        </w:rPr>
        <w:t>Eloan</w:t>
      </w:r>
      <w:proofErr w:type="spellEnd"/>
      <w:r w:rsidR="000628FA" w:rsidRPr="0096392B">
        <w:rPr>
          <w:rFonts w:ascii="標楷體" w:hAnsi="標楷體" w:hint="eastAsia"/>
          <w:szCs w:val="22"/>
          <w:highlight w:val="red"/>
        </w:rPr>
        <w:t>、核心帳務</w:t>
      </w:r>
      <w:r w:rsidR="000628FA" w:rsidRPr="0096392B">
        <w:rPr>
          <w:rFonts w:ascii="標楷體" w:hAnsi="標楷體"/>
          <w:szCs w:val="22"/>
          <w:highlight w:val="red"/>
        </w:rPr>
        <w:t>等前中後台相關資訊</w:t>
      </w:r>
      <w:r w:rsidR="000628FA" w:rsidRPr="0096392B">
        <w:rPr>
          <w:rFonts w:ascii="標楷體" w:hAnsi="標楷體" w:hint="eastAsia"/>
          <w:szCs w:val="22"/>
          <w:highlight w:val="red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97032154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97032155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97032156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97032157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458EAD6B" w:rsidR="003B2B7E" w:rsidRPr="00427649" w:rsidRDefault="003B2B7E" w:rsidP="002E2F05">
      <w:pPr>
        <w:pStyle w:val="3"/>
        <w:numPr>
          <w:ilvl w:val="0"/>
          <w:numId w:val="54"/>
        </w:numPr>
      </w:pPr>
      <w:bookmarkStart w:id="11" w:name="_Toc97032158"/>
      <w:r w:rsidRPr="00427649">
        <w:rPr>
          <w:rFonts w:hint="eastAsia"/>
        </w:rPr>
        <w:lastRenderedPageBreak/>
        <w:t>員工檔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97032159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97032160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97032161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82275" w:rsidRPr="00427649" w14:paraId="709CA0F4" w14:textId="77777777" w:rsidTr="001922D3">
        <w:trPr>
          <w:tblHeader/>
        </w:trPr>
        <w:tc>
          <w:tcPr>
            <w:tcW w:w="567" w:type="dxa"/>
          </w:tcPr>
          <w:p w14:paraId="761C79D9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D7B691A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427BDA3E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24706786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4041D8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72ABDDB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DC251D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CAE320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C780EA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4D7EAB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A53A56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5FE1C9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4AE2A332" w14:textId="77777777" w:rsidTr="00364E4B">
        <w:trPr>
          <w:tblHeader/>
        </w:trPr>
        <w:tc>
          <w:tcPr>
            <w:tcW w:w="567" w:type="dxa"/>
          </w:tcPr>
          <w:p w14:paraId="564F8506" w14:textId="77777777" w:rsidR="00582275" w:rsidRPr="00582275" w:rsidRDefault="00582275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3AF1E35" w14:textId="79FBCE4D" w:rsidR="00582275" w:rsidRPr="00582275" w:rsidRDefault="00582275" w:rsidP="00742734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110</w:t>
            </w:r>
          </w:p>
        </w:tc>
        <w:tc>
          <w:tcPr>
            <w:tcW w:w="3827" w:type="dxa"/>
          </w:tcPr>
          <w:p w14:paraId="3026A7BA" w14:textId="4AA04BC6" w:rsidR="00582275" w:rsidRPr="00582275" w:rsidRDefault="00582275" w:rsidP="00742734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顧客基本資料維護-開放查詢變更</w:t>
            </w:r>
          </w:p>
        </w:tc>
        <w:tc>
          <w:tcPr>
            <w:tcW w:w="284" w:type="dxa"/>
          </w:tcPr>
          <w:p w14:paraId="55FD678E" w14:textId="37321C54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757A9C62" w14:textId="464F9E56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T</w:t>
            </w:r>
          </w:p>
        </w:tc>
        <w:tc>
          <w:tcPr>
            <w:tcW w:w="567" w:type="dxa"/>
          </w:tcPr>
          <w:p w14:paraId="7BCE47B8" w14:textId="320E3AF9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V</w:t>
            </w:r>
          </w:p>
        </w:tc>
        <w:tc>
          <w:tcPr>
            <w:tcW w:w="850" w:type="dxa"/>
          </w:tcPr>
          <w:p w14:paraId="33A2623E" w14:textId="77777777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779FBCDC" w14:textId="594571CF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61D4A0B" w14:textId="062E9755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6CAE673A" w14:textId="61433201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79BB1719" w14:textId="01C1837D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1972242D" w14:textId="77777777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582275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1DB3C5A" w14:textId="77777777" w:rsidTr="001922D3">
        <w:trPr>
          <w:tblHeader/>
        </w:trPr>
        <w:tc>
          <w:tcPr>
            <w:tcW w:w="567" w:type="dxa"/>
          </w:tcPr>
          <w:p w14:paraId="049B256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EF6FB4B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74135764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250C8DC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DA85EF7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F5008BD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6C6C20C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32AF0A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71DB6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FA4D1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16D3DC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6E8F3B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62584A1" w14:textId="77777777" w:rsidTr="001922D3">
        <w:trPr>
          <w:tblHeader/>
        </w:trPr>
        <w:tc>
          <w:tcPr>
            <w:tcW w:w="567" w:type="dxa"/>
          </w:tcPr>
          <w:p w14:paraId="0FBFA27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5C8E216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46962F92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0AABDC1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E2829D6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5D9E6C2" w14:textId="77777777" w:rsidR="00582275" w:rsidRPr="00892896" w:rsidRDefault="00582275" w:rsidP="001922D3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3768F9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6FA25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3B4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7EA08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E0826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FF787E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0781851" w14:textId="77777777" w:rsidTr="001922D3">
        <w:trPr>
          <w:tblHeader/>
        </w:trPr>
        <w:tc>
          <w:tcPr>
            <w:tcW w:w="567" w:type="dxa"/>
          </w:tcPr>
          <w:p w14:paraId="46C8538B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0E39D005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5AEDFF18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7602D2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FB157E2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18558CA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3ABEF2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01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0779221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2D9B3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A91CD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8C3895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582275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582275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582275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733BEA4C" w14:textId="4ACA2758" w:rsidR="000A7B4A" w:rsidRPr="00582275" w:rsidRDefault="000A7B4A" w:rsidP="000C4AE9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</w:t>
            </w:r>
            <w:r w:rsidR="00582275" w:rsidRPr="00582275">
              <w:rPr>
                <w:rFonts w:ascii="標楷體" w:eastAsia="標楷體" w:hAnsi="標楷體" w:hint="eastAsia"/>
                <w:highlight w:val="red"/>
              </w:rPr>
              <w:t>909</w:t>
            </w:r>
          </w:p>
        </w:tc>
        <w:tc>
          <w:tcPr>
            <w:tcW w:w="3827" w:type="dxa"/>
          </w:tcPr>
          <w:p w14:paraId="5C98668F" w14:textId="2DCAF440" w:rsidR="000A7B4A" w:rsidRPr="00582275" w:rsidRDefault="00582275" w:rsidP="000C4AE9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疑似準利害關係人明細查詢</w:t>
            </w:r>
          </w:p>
        </w:tc>
        <w:tc>
          <w:tcPr>
            <w:tcW w:w="284" w:type="dxa"/>
          </w:tcPr>
          <w:p w14:paraId="5DA36D04" w14:textId="1AFC64A4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582275" w:rsidRDefault="000A7B4A" w:rsidP="000C4AE9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582275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red"/>
              </w:rPr>
            </w:pPr>
            <w:r w:rsidRPr="00582275">
              <w:rPr>
                <w:rFonts w:ascii="標楷體" w:eastAsia="標楷體" w:hAnsi="標楷體"/>
                <w:color w:val="000000" w:themeColor="text1"/>
                <w:highlight w:val="red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5F366B26" w14:textId="0BD046AD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97032162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Start w:id="23" w:name="_Toc92206416"/>
      <w:bookmarkStart w:id="24" w:name="_Toc93481128"/>
      <w:bookmarkStart w:id="25" w:name="_Toc93580486"/>
      <w:bookmarkStart w:id="26" w:name="_Toc93580560"/>
      <w:bookmarkStart w:id="27" w:name="_Toc93580667"/>
      <w:bookmarkStart w:id="28" w:name="_Toc93580717"/>
      <w:bookmarkStart w:id="29" w:name="_Toc95495242"/>
      <w:bookmarkStart w:id="30" w:name="_Toc96106196"/>
      <w:bookmarkStart w:id="31" w:name="_Toc97032163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2" w:name="_Toc71196433"/>
      <w:bookmarkStart w:id="33" w:name="_Toc71200049"/>
      <w:bookmarkStart w:id="34" w:name="_Toc84259948"/>
      <w:bookmarkStart w:id="35" w:name="_Toc84259988"/>
      <w:bookmarkStart w:id="36" w:name="_Toc87618198"/>
      <w:bookmarkStart w:id="37" w:name="_Toc91258503"/>
      <w:bookmarkStart w:id="38" w:name="_Toc91258543"/>
      <w:bookmarkStart w:id="39" w:name="_Toc92206417"/>
      <w:bookmarkStart w:id="40" w:name="_Toc93481129"/>
      <w:bookmarkStart w:id="41" w:name="_Toc93580487"/>
      <w:bookmarkStart w:id="42" w:name="_Toc93580561"/>
      <w:bookmarkStart w:id="43" w:name="_Toc93580668"/>
      <w:bookmarkStart w:id="44" w:name="_Toc93580718"/>
      <w:bookmarkStart w:id="45" w:name="_Toc95495243"/>
      <w:bookmarkStart w:id="46" w:name="_Toc96106197"/>
      <w:bookmarkStart w:id="47" w:name="_Toc97032164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8" w:name="_Toc71196434"/>
      <w:bookmarkStart w:id="49" w:name="_Toc71200050"/>
      <w:bookmarkStart w:id="50" w:name="_Toc84259949"/>
      <w:bookmarkStart w:id="51" w:name="_Toc84259989"/>
      <w:bookmarkStart w:id="52" w:name="_Toc87618199"/>
      <w:bookmarkStart w:id="53" w:name="_Toc91258504"/>
      <w:bookmarkStart w:id="54" w:name="_Toc91258544"/>
      <w:bookmarkStart w:id="55" w:name="_Toc92206418"/>
      <w:bookmarkStart w:id="56" w:name="_Toc93481130"/>
      <w:bookmarkStart w:id="57" w:name="_Toc93580488"/>
      <w:bookmarkStart w:id="58" w:name="_Toc93580562"/>
      <w:bookmarkStart w:id="59" w:name="_Toc93580669"/>
      <w:bookmarkStart w:id="60" w:name="_Toc93580719"/>
      <w:bookmarkStart w:id="61" w:name="_Toc95495244"/>
      <w:bookmarkStart w:id="62" w:name="_Toc96106198"/>
      <w:bookmarkStart w:id="63" w:name="_Toc97032165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64" w:name="_Toc71196435"/>
      <w:bookmarkStart w:id="65" w:name="_Toc71200051"/>
      <w:bookmarkStart w:id="66" w:name="_Toc84259950"/>
      <w:bookmarkStart w:id="67" w:name="_Toc84259990"/>
      <w:bookmarkStart w:id="68" w:name="_Toc87618200"/>
      <w:bookmarkStart w:id="69" w:name="_Toc91258505"/>
      <w:bookmarkStart w:id="70" w:name="_Toc91258545"/>
      <w:bookmarkStart w:id="71" w:name="_Toc92206419"/>
      <w:bookmarkStart w:id="72" w:name="_Toc93481131"/>
      <w:bookmarkStart w:id="73" w:name="_Toc93580489"/>
      <w:bookmarkStart w:id="74" w:name="_Toc93580563"/>
      <w:bookmarkStart w:id="75" w:name="_Toc93580670"/>
      <w:bookmarkStart w:id="76" w:name="_Toc93580720"/>
      <w:bookmarkStart w:id="77" w:name="_Toc95495245"/>
      <w:bookmarkStart w:id="78" w:name="_Toc96106199"/>
      <w:bookmarkStart w:id="79" w:name="_Toc97032166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80" w:name="_Toc71196436"/>
      <w:bookmarkStart w:id="81" w:name="_Toc71200052"/>
      <w:bookmarkStart w:id="82" w:name="_Toc84259951"/>
      <w:bookmarkStart w:id="83" w:name="_Toc84259991"/>
      <w:bookmarkStart w:id="84" w:name="_Toc87618201"/>
      <w:bookmarkStart w:id="85" w:name="_Toc91258506"/>
      <w:bookmarkStart w:id="86" w:name="_Toc91258546"/>
      <w:bookmarkStart w:id="87" w:name="_Toc92206420"/>
      <w:bookmarkStart w:id="88" w:name="_Toc93481132"/>
      <w:bookmarkStart w:id="89" w:name="_Toc93580490"/>
      <w:bookmarkStart w:id="90" w:name="_Toc93580564"/>
      <w:bookmarkStart w:id="91" w:name="_Toc93580671"/>
      <w:bookmarkStart w:id="92" w:name="_Toc93580721"/>
      <w:bookmarkStart w:id="93" w:name="_Toc95495246"/>
      <w:bookmarkStart w:id="94" w:name="_Toc96106200"/>
      <w:bookmarkStart w:id="95" w:name="_Toc97032167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45C9B976" w14:textId="44BB48A5" w:rsidR="009661CB" w:rsidRPr="00427649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96" w:name="_Toc97032168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96"/>
    </w:p>
    <w:p w14:paraId="66DCBCBB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proofErr w:type="spellStart"/>
            <w:r w:rsidR="005D7E1F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proofErr w:type="spellStart"/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[</w:t>
            </w:r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proofErr w:type="spellStart"/>
            <w:r w:rsidR="00180C53" w:rsidRPr="00427649">
              <w:rPr>
                <w:rFonts w:ascii="標楷體" w:eastAsia="標楷體" w:hAnsi="標楷體"/>
              </w:rPr>
              <w:t>CustMain.CuscCd</w:t>
            </w:r>
            <w:proofErr w:type="spellEnd"/>
            <w:r w:rsidR="00180C53" w:rsidRPr="00427649">
              <w:rPr>
                <w:rFonts w:ascii="標楷體" w:eastAsia="標楷體" w:hAnsi="標楷體"/>
              </w:rPr>
              <w:t xml:space="preserve">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4CEF" w14:textId="77777777" w:rsidR="009661CB" w:rsidRPr="00872F1E" w:rsidRDefault="006F6F28" w:rsidP="009661CB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1.</w:t>
            </w:r>
            <w:r w:rsidR="009661CB" w:rsidRPr="00872F1E">
              <w:rPr>
                <w:rFonts w:ascii="標楷體" w:eastAsia="標楷體" w:hAnsi="標楷體" w:hint="eastAsia"/>
                <w:highlight w:val="red"/>
              </w:rPr>
              <w:t>提供資料查詢輸出</w:t>
            </w:r>
          </w:p>
          <w:p w14:paraId="5F589244" w14:textId="6DEA1D6A" w:rsidR="006F6F28" w:rsidRPr="00872F1E" w:rsidRDefault="006F6F28" w:rsidP="006F6F28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2.[</w:t>
            </w:r>
            <w:proofErr w:type="spellStart"/>
            <w:r w:rsidRPr="00872F1E">
              <w:rPr>
                <w:rFonts w:ascii="標楷體" w:eastAsia="標楷體" w:hAnsi="標楷體" w:hint="eastAsia"/>
                <w:highlight w:val="red"/>
              </w:rPr>
              <w:t>CustMain.</w:t>
            </w:r>
            <w:r w:rsidR="00923555" w:rsidRPr="00923555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872F1E">
              <w:rPr>
                <w:rFonts w:ascii="標楷體" w:eastAsia="標楷體" w:hAnsi="標楷體" w:hint="eastAsia"/>
                <w:highlight w:val="red"/>
              </w:rPr>
              <w:t>開放查詢]欄位的處理邏輯：</w:t>
            </w:r>
          </w:p>
          <w:p w14:paraId="08A2A981" w14:textId="607134D9" w:rsidR="006F6F28" w:rsidRPr="00872F1E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1).不開放查詢客戶資料(需判斷登入者的單位別，單位別=0000總公司可以全查，若為分公司則只能查分公司建立的案件)只能看到帳務面資料:放款、案件、未齊件</w:t>
            </w:r>
            <w:r w:rsidR="00E652B5" w:rsidRPr="00872F1E">
              <w:rPr>
                <w:rFonts w:ascii="標楷體" w:eastAsia="標楷體" w:hAnsi="標楷體" w:hint="eastAsia"/>
                <w:highlight w:val="red"/>
              </w:rPr>
              <w:t>;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 xml:space="preserve">不可以看到:顧客、電話、財報、保證人、擔保品、共同借款人、關聯戶、交互運用 </w:t>
            </w:r>
          </w:p>
          <w:p w14:paraId="0E6A96CB" w14:textId="550C88CC" w:rsidR="006F6F28" w:rsidRPr="00427649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lang w:eastAsia="x-none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2).開放查詢客戶資料，全部人皆可查詢。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5A1E7B4A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</w:t>
            </w:r>
            <w:proofErr w:type="spellStart"/>
            <w:r w:rsidR="009956C7" w:rsidRPr="009956C7">
              <w:rPr>
                <w:rFonts w:ascii="標楷體" w:eastAsia="標楷體" w:hAnsi="標楷體" w:hint="eastAsia"/>
                <w:shd w:val="clear" w:color="auto" w:fill="D6E3BC" w:themeFill="accent3" w:themeFillTint="66"/>
              </w:rPr>
              <w:t>Tx</w:t>
            </w:r>
            <w:r w:rsidR="004B3D2C">
              <w:rPr>
                <w:rFonts w:ascii="標楷體" w:eastAsia="標楷體" w:hAnsi="標楷體"/>
                <w:shd w:val="clear" w:color="auto" w:fill="D6E3BC" w:themeFill="accent3" w:themeFillTint="66"/>
              </w:rPr>
              <w:t>ApLog</w:t>
            </w:r>
            <w:proofErr w:type="spellEnd"/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Shar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管繳息檔</w:t>
            </w:r>
          </w:p>
        </w:tc>
      </w:tr>
      <w:tr w:rsidR="009956C7" w:rsidRPr="00427649" w14:paraId="36999111" w14:textId="77777777" w:rsidTr="009956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7FB84740" w14:textId="2B6DD58A" w:rsidR="009956C7" w:rsidRDefault="009956C7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5B925543" w14:textId="70CD0D12" w:rsidR="009956C7" w:rsidRDefault="009956C7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</w:t>
            </w:r>
            <w:r w:rsidR="004B3D2C">
              <w:rPr>
                <w:rFonts w:ascii="標楷體" w:eastAsia="標楷體" w:hAnsi="標楷體" w:hint="eastAsia"/>
              </w:rPr>
              <w:t>Ap</w:t>
            </w:r>
            <w:r w:rsidR="004B3D2C">
              <w:rPr>
                <w:rFonts w:ascii="標楷體" w:eastAsia="標楷體" w:hAnsi="標楷體"/>
              </w:rPr>
              <w:t>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17DDE4A7" w14:textId="4F29ABA4" w:rsidR="009956C7" w:rsidRDefault="00FA7173" w:rsidP="0082762B">
            <w:pPr>
              <w:rPr>
                <w:rFonts w:ascii="標楷體" w:eastAsia="標楷體" w:hAnsi="標楷體"/>
              </w:rPr>
            </w:pPr>
            <w:proofErr w:type="spellStart"/>
            <w:r w:rsidRPr="00FA7173">
              <w:rPr>
                <w:rFonts w:ascii="標楷體" w:eastAsia="標楷體" w:hAnsi="標楷體" w:hint="eastAsia"/>
              </w:rPr>
              <w:t>ApLog</w:t>
            </w:r>
            <w:proofErr w:type="spellEnd"/>
            <w:r w:rsidRPr="00FA7173">
              <w:rPr>
                <w:rFonts w:ascii="標楷體" w:eastAsia="標楷體" w:hAnsi="標楷體" w:hint="eastAsia"/>
              </w:rPr>
              <w:t>敏感資料查詢紀錄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245978C7" w:rsidR="00631E93" w:rsidRPr="002F749A" w:rsidRDefault="002F749A" w:rsidP="002F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31E93" w:rsidRPr="002F749A">
              <w:rPr>
                <w:rFonts w:ascii="標楷體" w:eastAsia="標楷體" w:hAnsi="標楷體" w:hint="eastAsia"/>
              </w:rPr>
              <w:t>查詢[</w:t>
            </w:r>
            <w:r w:rsidR="00631E93" w:rsidRPr="002F749A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631E93" w:rsidRPr="002F749A">
              <w:rPr>
                <w:rFonts w:ascii="標楷體" w:eastAsia="標楷體" w:hAnsi="標楷體" w:hint="eastAsia"/>
              </w:rPr>
              <w:t>(</w:t>
            </w:r>
            <w:proofErr w:type="spellStart"/>
            <w:r w:rsidR="00631E93" w:rsidRPr="002F749A">
              <w:rPr>
                <w:rFonts w:ascii="標楷體" w:eastAsia="標楷體" w:hAnsi="標楷體" w:hint="eastAsia"/>
              </w:rPr>
              <w:t>Cu</w:t>
            </w:r>
            <w:r w:rsidR="00631E93" w:rsidRPr="002F749A">
              <w:rPr>
                <w:rFonts w:ascii="標楷體" w:eastAsia="標楷體" w:hAnsi="標楷體"/>
              </w:rPr>
              <w:t>stMain</w:t>
            </w:r>
            <w:proofErr w:type="spellEnd"/>
            <w:r w:rsidR="00631E93" w:rsidRPr="002F749A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05421923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E2F05"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 w:hint="eastAsia"/>
              </w:rPr>
              <w:t>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資料)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lastRenderedPageBreak/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</w:t>
            </w:r>
            <w:r w:rsidR="008E1E45" w:rsidRPr="00427649">
              <w:rPr>
                <w:rFonts w:ascii="標楷體" w:eastAsia="標楷體" w:hAnsi="標楷體" w:hint="eastAsia"/>
              </w:rPr>
              <w:t>(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FAF6294" w14:textId="7EF2424D" w:rsidR="00507ADF" w:rsidRPr="00427649" w:rsidRDefault="002E2F05" w:rsidP="00507A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red"/>
              </w:rPr>
              <w:t>“</w:t>
            </w:r>
            <w:r w:rsidR="00507ADF" w:rsidRPr="00507ADF">
              <w:rPr>
                <w:rFonts w:ascii="標楷體" w:eastAsia="標楷體" w:hAnsi="標楷體" w:hint="eastAsia"/>
                <w:highlight w:val="red"/>
              </w:rPr>
              <w:t>0: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全部</w:t>
            </w:r>
            <w:r>
              <w:rPr>
                <w:rFonts w:ascii="標楷體" w:eastAsia="標楷體" w:hAnsi="標楷體"/>
                <w:highlight w:val="red"/>
              </w:rPr>
              <w:t>”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加</w:t>
            </w:r>
          </w:p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/>
              </w:rPr>
              <w:t>Kind</w:t>
            </w:r>
            <w:proofErr w:type="spellEnd"/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ED3305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highlight w:val="lightGray"/>
        </w:rPr>
      </w:pPr>
      <w:r w:rsidRPr="00ED3305">
        <w:rPr>
          <w:rFonts w:hint="eastAsia"/>
          <w:highlight w:val="lightGray"/>
        </w:rPr>
        <w:lastRenderedPageBreak/>
        <w:t>輸出畫面</w:t>
      </w:r>
      <w:r w:rsidRPr="00ED3305">
        <w:rPr>
          <w:rFonts w:hint="eastAsia"/>
          <w:highlight w:val="lightGray"/>
        </w:rPr>
        <w:t>:</w:t>
      </w:r>
    </w:p>
    <w:p w14:paraId="67FF0C0D" w14:textId="7CD65507" w:rsidR="009661CB" w:rsidRPr="00427649" w:rsidRDefault="00CB7D2C" w:rsidP="009661CB">
      <w:r w:rsidRPr="00CB7D2C">
        <w:rPr>
          <w:noProof/>
        </w:rPr>
        <w:drawing>
          <wp:inline distT="0" distB="0" distL="0" distR="0" wp14:anchorId="4588E787" wp14:editId="6962A198">
            <wp:extent cx="6479540" cy="178943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5ACF2500" w:rsidR="00B4559F" w:rsidRPr="00427649" w:rsidRDefault="00B4559F" w:rsidP="009661CB"/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5C8EB059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F907C3" w:rsidRPr="00F907C3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F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F7F00" w14:textId="3CD98640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3CB43EA6" w14:textId="45F18E9B" w:rsidR="003E706C" w:rsidRPr="00427649" w:rsidRDefault="008D7D70" w:rsidP="008D7D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3E706C" w:rsidRPr="00427649">
              <w:rPr>
                <w:rFonts w:ascii="標楷體" w:eastAsia="標楷體" w:hAnsi="標楷體" w:hint="eastAsia"/>
              </w:rPr>
              <w:t>【L1907公司戶財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="003E706C"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acMain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LoanNotYet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Guarantor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69EF" w14:textId="24A3F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lastRenderedPageBreak/>
              <w:t>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38A6BB0" w14:textId="0DCC8454" w:rsidR="00295DD6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0A1C0EEA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[擔保品與額度關聯檔(</w:t>
            </w:r>
            <w:proofErr w:type="spellStart"/>
            <w:r w:rsidRPr="00427649">
              <w:rPr>
                <w:rFonts w:ascii="標楷體" w:eastAsia="標楷體" w:hAnsi="標楷體"/>
              </w:rPr>
              <w:t>ClFac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A941" w14:textId="6C0D9106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24BA2C53" w14:textId="2BFE85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  <w:p w14:paraId="5F0D209D" w14:textId="225F64CB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proofErr w:type="spellStart"/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1998" w14:textId="7C12EC7E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lastRenderedPageBreak/>
              <w:t>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94058EA" w14:textId="7B81E6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5C968176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D07998D" w:rsidR="001F74B4" w:rsidRPr="002E2F05" w:rsidRDefault="001F74B4" w:rsidP="00837869">
            <w:pPr>
              <w:pStyle w:val="af9"/>
              <w:numPr>
                <w:ilvl w:val="0"/>
                <w:numId w:val="54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戶號</w:t>
            </w:r>
            <w:r w:rsidR="00CB484B"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借戶</w:t>
            </w:r>
            <w:r w:rsidR="00CB484B" w:rsidRPr="002E2F05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6233F7B2" w:rsidR="001F74B4" w:rsidRPr="002E2F05" w:rsidRDefault="001F74B4" w:rsidP="00837869">
            <w:pPr>
              <w:pStyle w:val="af9"/>
              <w:numPr>
                <w:ilvl w:val="0"/>
                <w:numId w:val="54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proofErr w:type="spellEnd"/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3D69" w14:textId="0A1758D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04A95D51" w14:textId="029FBB97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L203</w:t>
            </w:r>
            <w:r w:rsidR="00A01238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6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借款戶關係人/關係企業</w:t>
            </w:r>
            <w:r w:rsidR="00A01238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明細查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詢</w:t>
            </w:r>
            <w:r w:rsidR="00564107" w:rsidRPr="00427649">
              <w:rPr>
                <w:rFonts w:ascii="標楷體" w:eastAsia="標楷體" w:hAnsi="標楷體" w:hint="eastAsia"/>
              </w:rPr>
              <w:t>】，供查詢該客戶關係明細資料</w:t>
            </w:r>
          </w:p>
          <w:p w14:paraId="241E1A26" w14:textId="38F535EC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C239" w14:textId="22F1B3A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7EC6BD75" w14:textId="281EC64D" w:rsidR="00CB484B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客戶交戶運用資料</w:t>
            </w:r>
          </w:p>
          <w:p w14:paraId="43562A4F" w14:textId="6AA2C2F9" w:rsidR="00A54F80" w:rsidRPr="00A54F80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043C1E11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2C00FAA6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proofErr w:type="spellEnd"/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</w:t>
            </w:r>
            <w:r w:rsidR="002E2F05">
              <w:rPr>
                <w:rFonts w:ascii="標楷體" w:eastAsia="標楷體" w:hAnsi="標楷體"/>
                <w:highlight w:val="cyan"/>
              </w:rPr>
              <w:t>“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Y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lastRenderedPageBreak/>
              <w:t>是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時，顯示[控管]按鈕，若為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0434" w14:textId="52442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lastRenderedPageBreak/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40D9962B" w14:textId="51DE6922" w:rsidR="00273468" w:rsidRPr="00273468" w:rsidRDefault="008D7D7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管繳息查詢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5C37D3CF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04172F92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lastRenderedPageBreak/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C6CF1AF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41D6D">
              <w:rPr>
                <w:rFonts w:ascii="標楷體" w:eastAsia="標楷體" w:hAnsi="標楷體" w:hint="eastAsia"/>
                <w:highlight w:val="cyan"/>
              </w:rPr>
              <w:t>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proofErr w:type="spellEnd"/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1.不開</w:t>
            </w:r>
          </w:p>
          <w:p w14:paraId="4D8431B2" w14:textId="3867FCB3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r w:rsidR="002E2F05">
              <w:rPr>
                <w:rFonts w:ascii="標楷體" w:eastAsia="標楷體" w:hAnsi="標楷體"/>
                <w:highlight w:val="cyan"/>
                <w:lang w:eastAsia="zh-HK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該客戶統一編號/身份證號</w:t>
            </w:r>
          </w:p>
        </w:tc>
      </w:tr>
      <w:tr w:rsidR="00837869" w:rsidRPr="00427649" w14:paraId="15072996" w14:textId="77777777" w:rsidTr="00837869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0CB1" w14:textId="0783EE4B" w:rsidR="00837869" w:rsidRPr="00837869" w:rsidRDefault="00EC1765" w:rsidP="00837869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 w:hint="eastAsia"/>
                <w:highlight w:val="lightGray"/>
              </w:rPr>
              <w:t>1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A391" w14:textId="77777777" w:rsidR="00837869" w:rsidRPr="00837869" w:rsidRDefault="00837869" w:rsidP="00837869">
            <w:pPr>
              <w:jc w:val="center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DAD2B" w14:textId="154E2881" w:rsidR="00837869" w:rsidRPr="00837869" w:rsidRDefault="00837869" w:rsidP="00837869">
            <w:pPr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/>
                <w:highlight w:val="lightGray"/>
              </w:rPr>
              <w:t>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045CD" w14:textId="5AFBB357" w:rsidR="00837869" w:rsidRPr="0091698A" w:rsidRDefault="00837869" w:rsidP="00837869">
            <w:pPr>
              <w:rPr>
                <w:rFonts w:ascii="標楷體" w:eastAsia="標楷體" w:hAnsi="標楷體"/>
              </w:rPr>
            </w:pPr>
            <w:r w:rsidRPr="00C1107C">
              <w:rPr>
                <w:rFonts w:ascii="標楷體" w:eastAsia="標楷體" w:hAnsi="標楷體"/>
                <w:highlight w:val="lightGray"/>
              </w:rPr>
              <w:t>當[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編號/帳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M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rKey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[客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戶主檔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Main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[客戶識別碼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UKey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且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代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r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anNo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</w:t>
            </w:r>
            <w:r w:rsidR="0091698A" w:rsidRPr="00C1107C">
              <w:rPr>
                <w:highlight w:val="lightGray"/>
              </w:rPr>
              <w:t xml:space="preserve"> 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"L1103" or "L1104" or "L1105" or "L1107" or "L1108" or "L1109" or "L1110" or "L1111"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，有資料時才會顯示此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[</w:t>
            </w:r>
            <w:r w:rsidR="00C1107C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紀錄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]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2730F" w14:textId="77777777" w:rsidR="00837869" w:rsidRPr="00837869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</w:rPr>
              <w:t>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當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開放查詢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</w:rPr>
              <w:t>AllowInquire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/>
                <w:highlight w:val="lightGray"/>
              </w:rPr>
              <w:t>=”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不開放</w:t>
            </w:r>
            <w:r w:rsidRPr="00837869">
              <w:rPr>
                <w:rFonts w:ascii="標楷體" w:eastAsia="標楷體" w:hAnsi="標楷體"/>
                <w:highlight w:val="lightGray"/>
              </w:rPr>
              <w:t>”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且使用者不為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0000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總公司或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單位別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  <w:lang w:eastAsia="zh-HK"/>
              </w:rPr>
              <w:t>BranchNo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建檔單位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則隱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  <w:p w14:paraId="3744D905" w14:textId="56BC9A53" w:rsidR="00837869" w:rsidRPr="00C1107C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</w:rPr>
            </w:pPr>
            <w:r w:rsidRPr="00C1107C">
              <w:rPr>
                <w:rFonts w:ascii="標楷體" w:eastAsia="標楷體" w:hAnsi="標楷體" w:hint="eastAsia"/>
                <w:highlight w:val="lightGray"/>
              </w:rPr>
              <w:t>2.連結至【</w:t>
            </w:r>
            <w:r w:rsidRPr="00C1107C">
              <w:rPr>
                <w:rFonts w:ascii="標楷體" w:eastAsia="標楷體" w:hAnsi="標楷體"/>
                <w:highlight w:val="lightGray"/>
              </w:rPr>
              <w:t>L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6932資料變更交易查詢】，供查詢變更</w:t>
            </w:r>
            <w:r w:rsid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資料</w:t>
            </w:r>
          </w:p>
          <w:p w14:paraId="67467519" w14:textId="77777777" w:rsidR="00837869" w:rsidRPr="00A54F80" w:rsidRDefault="00837869" w:rsidP="008378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3.</w:t>
            </w:r>
            <w:r w:rsidRPr="00837869">
              <w:rPr>
                <w:rFonts w:ascii="標楷體" w:eastAsia="標楷體" w:hAnsi="標楷體"/>
                <w:color w:val="000000" w:themeColor="text1"/>
                <w:highlight w:val="lightGray"/>
              </w:rPr>
              <w:t>結清客戶申請個人資料控管維護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隱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按鈕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不可查詢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；結清滿五年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客戶，仍可查詢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但需於送出查詢交易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在系統提示下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輸入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查詢原因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]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後查詢客戶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。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83786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97" w:name="_Toc71196438"/>
      <w:bookmarkStart w:id="98" w:name="_Toc71196439"/>
      <w:bookmarkStart w:id="99" w:name="_Toc71196465"/>
      <w:bookmarkStart w:id="100" w:name="_Toc71196466"/>
      <w:bookmarkStart w:id="101" w:name="_Toc71196467"/>
      <w:bookmarkStart w:id="102" w:name="_Toc71196468"/>
      <w:bookmarkStart w:id="103" w:name="_Toc71196469"/>
      <w:bookmarkStart w:id="104" w:name="_Toc71196470"/>
      <w:bookmarkStart w:id="105" w:name="_Toc71196471"/>
      <w:bookmarkStart w:id="106" w:name="_Toc71196472"/>
      <w:bookmarkStart w:id="107" w:name="_Toc71196473"/>
      <w:bookmarkStart w:id="108" w:name="_Toc71196474"/>
      <w:bookmarkStart w:id="109" w:name="_Toc71196475"/>
      <w:bookmarkStart w:id="110" w:name="_Toc71196476"/>
      <w:bookmarkStart w:id="111" w:name="_Toc71196477"/>
      <w:bookmarkStart w:id="112" w:name="_Toc71196478"/>
      <w:bookmarkStart w:id="113" w:name="_Toc71196479"/>
      <w:bookmarkStart w:id="114" w:name="_Toc71196480"/>
      <w:bookmarkStart w:id="115" w:name="_Toc71196481"/>
      <w:bookmarkStart w:id="116" w:name="_Toc71196482"/>
      <w:bookmarkStart w:id="117" w:name="_Toc71196483"/>
      <w:bookmarkStart w:id="118" w:name="_Toc71196484"/>
      <w:bookmarkStart w:id="119" w:name="_Toc71196485"/>
      <w:bookmarkStart w:id="120" w:name="_Toc71196486"/>
      <w:bookmarkStart w:id="121" w:name="_Toc71196487"/>
      <w:bookmarkStart w:id="122" w:name="_Toc71196488"/>
      <w:bookmarkStart w:id="123" w:name="_Toc71196489"/>
      <w:bookmarkStart w:id="124" w:name="_Toc71196490"/>
      <w:bookmarkStart w:id="125" w:name="_Toc71196491"/>
      <w:bookmarkStart w:id="126" w:name="_Toc71196492"/>
      <w:bookmarkStart w:id="127" w:name="_Toc71196493"/>
      <w:bookmarkStart w:id="128" w:name="_Toc71196494"/>
      <w:bookmarkStart w:id="129" w:name="_Toc71196495"/>
      <w:bookmarkStart w:id="130" w:name="_Toc71196496"/>
      <w:bookmarkStart w:id="131" w:name="_Toc71196497"/>
      <w:bookmarkStart w:id="132" w:name="_Toc71196498"/>
      <w:bookmarkStart w:id="133" w:name="_Toc71196499"/>
      <w:bookmarkStart w:id="134" w:name="_Toc71196500"/>
      <w:bookmarkStart w:id="135" w:name="_Toc71196501"/>
      <w:bookmarkStart w:id="136" w:name="_Toc71196502"/>
      <w:bookmarkStart w:id="137" w:name="_Toc71196503"/>
      <w:bookmarkStart w:id="138" w:name="_Toc71196504"/>
      <w:bookmarkStart w:id="139" w:name="_Toc71196505"/>
      <w:bookmarkStart w:id="140" w:name="_Toc71196506"/>
      <w:bookmarkStart w:id="141" w:name="_Toc71196507"/>
      <w:bookmarkStart w:id="142" w:name="_Toc71196508"/>
      <w:bookmarkStart w:id="143" w:name="_Toc71196509"/>
      <w:bookmarkStart w:id="144" w:name="_Toc71196510"/>
      <w:bookmarkStart w:id="145" w:name="_Toc71196511"/>
      <w:bookmarkStart w:id="146" w:name="_Toc71196512"/>
      <w:bookmarkStart w:id="147" w:name="_Toc71196513"/>
      <w:bookmarkStart w:id="148" w:name="_Toc71196514"/>
      <w:bookmarkStart w:id="149" w:name="_Toc71196515"/>
      <w:bookmarkStart w:id="150" w:name="_Toc71196516"/>
      <w:bookmarkStart w:id="151" w:name="_Toc71196517"/>
      <w:bookmarkStart w:id="152" w:name="_Toc71196518"/>
      <w:bookmarkStart w:id="153" w:name="_Toc71196519"/>
      <w:bookmarkStart w:id="154" w:name="_Toc71196520"/>
      <w:bookmarkStart w:id="155" w:name="_Toc71196521"/>
      <w:bookmarkStart w:id="156" w:name="_Toc71196522"/>
      <w:bookmarkStart w:id="157" w:name="_Toc71196523"/>
      <w:bookmarkStart w:id="158" w:name="_Toc71196524"/>
      <w:bookmarkStart w:id="159" w:name="_Toc71196525"/>
      <w:bookmarkStart w:id="160" w:name="_Toc71196526"/>
      <w:bookmarkStart w:id="161" w:name="_Toc71196527"/>
      <w:bookmarkStart w:id="162" w:name="_Toc71196528"/>
      <w:bookmarkStart w:id="163" w:name="_Toc71196529"/>
      <w:bookmarkStart w:id="164" w:name="_Toc71196530"/>
      <w:bookmarkStart w:id="165" w:name="_Toc71196531"/>
      <w:bookmarkStart w:id="166" w:name="_Toc71196532"/>
      <w:bookmarkStart w:id="167" w:name="_Toc71196533"/>
      <w:bookmarkStart w:id="168" w:name="_Toc71196534"/>
      <w:bookmarkStart w:id="169" w:name="_Toc71196535"/>
      <w:bookmarkStart w:id="170" w:name="_Toc71196536"/>
      <w:bookmarkStart w:id="171" w:name="_Toc71196537"/>
      <w:bookmarkStart w:id="172" w:name="_Toc71196538"/>
      <w:bookmarkStart w:id="173" w:name="_Toc71196539"/>
      <w:bookmarkStart w:id="174" w:name="_Toc71196540"/>
      <w:bookmarkStart w:id="175" w:name="_Toc71196541"/>
      <w:bookmarkStart w:id="176" w:name="_Toc71196542"/>
      <w:bookmarkStart w:id="177" w:name="_Toc71196543"/>
      <w:bookmarkStart w:id="178" w:name="_Toc71196544"/>
      <w:bookmarkStart w:id="179" w:name="_Toc71196545"/>
      <w:bookmarkStart w:id="180" w:name="_Toc71196546"/>
      <w:bookmarkStart w:id="181" w:name="_Toc71196547"/>
      <w:bookmarkStart w:id="182" w:name="_Toc71196548"/>
      <w:bookmarkStart w:id="183" w:name="_Toc71196549"/>
      <w:bookmarkStart w:id="184" w:name="_Toc71196550"/>
      <w:bookmarkStart w:id="185" w:name="_Toc71196551"/>
      <w:bookmarkStart w:id="186" w:name="_Toc71196552"/>
      <w:bookmarkStart w:id="187" w:name="_Toc71196553"/>
      <w:bookmarkStart w:id="188" w:name="_Toc71196554"/>
      <w:bookmarkStart w:id="189" w:name="_Toc71196555"/>
      <w:bookmarkStart w:id="190" w:name="_Toc71196556"/>
      <w:bookmarkStart w:id="191" w:name="_Toc71196557"/>
      <w:bookmarkStart w:id="192" w:name="_Toc71196558"/>
      <w:bookmarkStart w:id="193" w:name="_Toc71196559"/>
      <w:bookmarkStart w:id="194" w:name="_Toc71196560"/>
      <w:bookmarkStart w:id="195" w:name="_Toc71196561"/>
      <w:bookmarkStart w:id="196" w:name="_Toc71196562"/>
      <w:bookmarkStart w:id="197" w:name="_Toc71196563"/>
      <w:bookmarkStart w:id="198" w:name="_Toc71196564"/>
      <w:bookmarkStart w:id="199" w:name="_Toc71196565"/>
      <w:bookmarkStart w:id="200" w:name="_Toc71196566"/>
      <w:bookmarkStart w:id="201" w:name="_Toc71196567"/>
      <w:bookmarkStart w:id="202" w:name="_Toc71196568"/>
      <w:bookmarkStart w:id="203" w:name="_Toc71196569"/>
      <w:bookmarkStart w:id="204" w:name="_Toc71196570"/>
      <w:bookmarkStart w:id="205" w:name="_Toc71196571"/>
      <w:bookmarkStart w:id="206" w:name="_Toc71196572"/>
      <w:bookmarkStart w:id="207" w:name="_Toc71196578"/>
      <w:bookmarkStart w:id="208" w:name="_Toc71196757"/>
      <w:bookmarkStart w:id="209" w:name="_Toc71196766"/>
      <w:bookmarkStart w:id="210" w:name="_Toc71196775"/>
      <w:bookmarkStart w:id="211" w:name="_Toc71196784"/>
      <w:bookmarkStart w:id="212" w:name="_Toc71196793"/>
      <w:bookmarkStart w:id="213" w:name="_Toc71196933"/>
      <w:bookmarkStart w:id="214" w:name="_Toc71196942"/>
      <w:bookmarkStart w:id="215" w:name="_Toc71196958"/>
      <w:bookmarkStart w:id="216" w:name="_Toc71196969"/>
      <w:bookmarkStart w:id="217" w:name="_Toc71196978"/>
      <w:bookmarkStart w:id="218" w:name="_Toc71196987"/>
      <w:bookmarkStart w:id="219" w:name="_Toc71196996"/>
      <w:bookmarkStart w:id="220" w:name="_Toc71197005"/>
      <w:bookmarkStart w:id="221" w:name="_Toc71197014"/>
      <w:bookmarkStart w:id="222" w:name="_Toc71197023"/>
      <w:bookmarkStart w:id="223" w:name="_Toc71197032"/>
      <w:bookmarkStart w:id="224" w:name="_Toc71197041"/>
      <w:bookmarkStart w:id="225" w:name="_Toc71197050"/>
      <w:bookmarkStart w:id="226" w:name="_Toc71197059"/>
      <w:bookmarkStart w:id="227" w:name="_Toc71197068"/>
      <w:bookmarkStart w:id="228" w:name="_Toc71197077"/>
      <w:bookmarkStart w:id="229" w:name="_Toc71197093"/>
      <w:bookmarkStart w:id="230" w:name="_Toc71197102"/>
      <w:bookmarkStart w:id="231" w:name="_Toc71197124"/>
      <w:bookmarkStart w:id="232" w:name="_Toc71197133"/>
      <w:bookmarkStart w:id="233" w:name="_Toc71197144"/>
      <w:bookmarkStart w:id="234" w:name="_Toc71197153"/>
      <w:bookmarkStart w:id="235" w:name="_Toc71197162"/>
      <w:bookmarkStart w:id="236" w:name="_Toc71197163"/>
      <w:bookmarkStart w:id="237" w:name="_Toc71197164"/>
      <w:bookmarkStart w:id="238" w:name="_Toc71197165"/>
      <w:bookmarkStart w:id="239" w:name="_Toc71197191"/>
      <w:bookmarkStart w:id="240" w:name="_Toc71197192"/>
      <w:bookmarkStart w:id="241" w:name="_Toc71197193"/>
      <w:bookmarkStart w:id="242" w:name="_Toc71197194"/>
      <w:bookmarkStart w:id="243" w:name="_Toc71197195"/>
      <w:bookmarkStart w:id="244" w:name="_Toc71197196"/>
      <w:bookmarkStart w:id="245" w:name="_Toc71197197"/>
      <w:bookmarkStart w:id="246" w:name="_Toc71197198"/>
      <w:bookmarkStart w:id="247" w:name="_Toc71197199"/>
      <w:bookmarkStart w:id="248" w:name="_Toc71197200"/>
      <w:bookmarkStart w:id="249" w:name="_Toc71197201"/>
      <w:bookmarkStart w:id="250" w:name="_Toc71197202"/>
      <w:bookmarkStart w:id="251" w:name="_Toc71197203"/>
      <w:bookmarkStart w:id="252" w:name="_Toc71197204"/>
      <w:bookmarkStart w:id="253" w:name="_Toc71197205"/>
      <w:bookmarkStart w:id="254" w:name="_Toc71197206"/>
      <w:bookmarkStart w:id="255" w:name="_Toc71197207"/>
      <w:bookmarkStart w:id="256" w:name="_Toc71197208"/>
      <w:bookmarkStart w:id="257" w:name="_Toc71197209"/>
      <w:bookmarkStart w:id="258" w:name="_Toc71197210"/>
      <w:bookmarkStart w:id="259" w:name="_Toc71197211"/>
      <w:bookmarkStart w:id="260" w:name="_Toc71197212"/>
      <w:bookmarkStart w:id="261" w:name="_Toc71197213"/>
      <w:bookmarkStart w:id="262" w:name="_Toc71197214"/>
      <w:bookmarkStart w:id="263" w:name="_Toc71197215"/>
      <w:bookmarkStart w:id="264" w:name="_Toc71197216"/>
      <w:bookmarkStart w:id="265" w:name="_Toc71197217"/>
      <w:bookmarkStart w:id="266" w:name="_Toc71197218"/>
      <w:bookmarkStart w:id="267" w:name="_Toc71197219"/>
      <w:bookmarkStart w:id="268" w:name="_Toc71197220"/>
      <w:bookmarkStart w:id="269" w:name="_Toc71197221"/>
      <w:bookmarkStart w:id="270" w:name="_Toc71197222"/>
      <w:bookmarkStart w:id="271" w:name="_Toc71197223"/>
      <w:bookmarkStart w:id="272" w:name="_Toc71197224"/>
      <w:bookmarkStart w:id="273" w:name="_Toc71197225"/>
      <w:bookmarkStart w:id="274" w:name="_Toc71197226"/>
      <w:bookmarkStart w:id="275" w:name="_Toc71197227"/>
      <w:bookmarkStart w:id="276" w:name="_Toc71197228"/>
      <w:bookmarkStart w:id="277" w:name="_Toc71197229"/>
      <w:bookmarkStart w:id="278" w:name="_Toc71197230"/>
      <w:bookmarkStart w:id="279" w:name="_Toc71197231"/>
      <w:bookmarkStart w:id="280" w:name="_Toc71197232"/>
      <w:bookmarkStart w:id="281" w:name="_Toc71197233"/>
      <w:bookmarkStart w:id="282" w:name="_Toc71197234"/>
      <w:bookmarkStart w:id="283" w:name="_Toc71197235"/>
      <w:bookmarkStart w:id="284" w:name="_Toc71197236"/>
      <w:bookmarkStart w:id="285" w:name="_Toc71197237"/>
      <w:bookmarkStart w:id="286" w:name="_Toc71197238"/>
      <w:bookmarkStart w:id="287" w:name="_Toc71197239"/>
      <w:bookmarkStart w:id="288" w:name="_Toc71197240"/>
      <w:bookmarkStart w:id="289" w:name="_Toc71197241"/>
      <w:bookmarkStart w:id="290" w:name="_Toc71197242"/>
      <w:bookmarkStart w:id="291" w:name="_Toc71197243"/>
      <w:bookmarkStart w:id="292" w:name="_Toc71197244"/>
      <w:bookmarkStart w:id="293" w:name="_Toc71197245"/>
      <w:bookmarkStart w:id="294" w:name="_Toc71197246"/>
      <w:bookmarkStart w:id="295" w:name="_Toc71197247"/>
      <w:bookmarkStart w:id="296" w:name="_Toc71197248"/>
      <w:bookmarkStart w:id="297" w:name="_Toc71197249"/>
      <w:bookmarkStart w:id="298" w:name="_Toc71197250"/>
      <w:bookmarkStart w:id="299" w:name="_Toc71197251"/>
      <w:bookmarkStart w:id="300" w:name="_Toc71197252"/>
      <w:bookmarkStart w:id="301" w:name="_Toc71197253"/>
      <w:bookmarkStart w:id="302" w:name="_Toc71197254"/>
      <w:bookmarkStart w:id="303" w:name="_Toc71197255"/>
      <w:bookmarkStart w:id="304" w:name="_Toc71197256"/>
      <w:bookmarkStart w:id="305" w:name="_Toc71197257"/>
      <w:bookmarkStart w:id="306" w:name="_Toc71197258"/>
      <w:bookmarkStart w:id="307" w:name="_Toc71197259"/>
      <w:bookmarkStart w:id="308" w:name="_Toc71197260"/>
      <w:bookmarkStart w:id="309" w:name="_Toc71197261"/>
      <w:bookmarkStart w:id="310" w:name="_Toc71197262"/>
      <w:bookmarkStart w:id="311" w:name="_Toc71197263"/>
      <w:bookmarkStart w:id="312" w:name="_Toc71197269"/>
      <w:bookmarkStart w:id="313" w:name="_Toc71197433"/>
      <w:bookmarkStart w:id="314" w:name="_Toc71197442"/>
      <w:bookmarkStart w:id="315" w:name="_Toc71197451"/>
      <w:bookmarkStart w:id="316" w:name="_Toc71197528"/>
      <w:bookmarkStart w:id="317" w:name="_Toc71197537"/>
      <w:bookmarkStart w:id="318" w:name="_Toc71197546"/>
      <w:bookmarkStart w:id="319" w:name="_Toc71197555"/>
      <w:bookmarkStart w:id="320" w:name="_Toc71197571"/>
      <w:bookmarkStart w:id="321" w:name="_Toc71197580"/>
      <w:bookmarkStart w:id="322" w:name="_Toc71197602"/>
      <w:bookmarkStart w:id="323" w:name="_Toc71197611"/>
      <w:bookmarkStart w:id="324" w:name="_Toc71197622"/>
      <w:bookmarkStart w:id="325" w:name="_Toc71197631"/>
      <w:bookmarkStart w:id="326" w:name="_Toc71197640"/>
      <w:bookmarkStart w:id="327" w:name="_Toc71197641"/>
      <w:bookmarkStart w:id="328" w:name="_Toc71197642"/>
      <w:bookmarkStart w:id="329" w:name="_Toc71197668"/>
      <w:bookmarkStart w:id="330" w:name="_Toc71197669"/>
      <w:bookmarkStart w:id="331" w:name="_Toc71197670"/>
      <w:bookmarkStart w:id="332" w:name="_Toc71197671"/>
      <w:bookmarkStart w:id="333" w:name="_Toc71197672"/>
      <w:bookmarkStart w:id="334" w:name="_Toc71197673"/>
      <w:bookmarkStart w:id="335" w:name="_Toc71197674"/>
      <w:bookmarkStart w:id="336" w:name="_Toc71197675"/>
      <w:bookmarkStart w:id="337" w:name="_Toc71197676"/>
      <w:bookmarkStart w:id="338" w:name="_Toc71197677"/>
      <w:bookmarkStart w:id="339" w:name="_Toc71197678"/>
      <w:bookmarkStart w:id="340" w:name="_Toc71197679"/>
      <w:bookmarkStart w:id="341" w:name="_Toc71197680"/>
      <w:bookmarkStart w:id="342" w:name="_Toc71197681"/>
      <w:bookmarkStart w:id="343" w:name="_Toc71197682"/>
      <w:bookmarkStart w:id="344" w:name="_Toc71197688"/>
      <w:bookmarkStart w:id="345" w:name="_Toc71197736"/>
      <w:bookmarkStart w:id="346" w:name="_Toc71197737"/>
      <w:bookmarkStart w:id="347" w:name="_Toc71197738"/>
      <w:bookmarkStart w:id="348" w:name="_Toc71197744"/>
      <w:bookmarkStart w:id="349" w:name="_Toc71197769"/>
      <w:bookmarkStart w:id="350" w:name="_Toc71197843"/>
      <w:bookmarkStart w:id="351" w:name="_Toc71197847"/>
      <w:bookmarkStart w:id="352" w:name="_Toc71197848"/>
      <w:bookmarkStart w:id="353" w:name="_Toc71197849"/>
      <w:bookmarkStart w:id="354" w:name="_Toc71197850"/>
      <w:bookmarkStart w:id="355" w:name="_Toc71197851"/>
      <w:bookmarkStart w:id="356" w:name="_Toc71197878"/>
      <w:bookmarkStart w:id="357" w:name="_Toc71197879"/>
      <w:bookmarkStart w:id="358" w:name="_Toc71197880"/>
      <w:bookmarkStart w:id="359" w:name="_Toc71197881"/>
      <w:bookmarkStart w:id="360" w:name="_Toc71197882"/>
      <w:bookmarkStart w:id="361" w:name="_Toc71197883"/>
      <w:bookmarkStart w:id="362" w:name="_Toc71197884"/>
      <w:bookmarkStart w:id="363" w:name="_Toc71197885"/>
      <w:bookmarkStart w:id="364" w:name="_Toc71197886"/>
      <w:bookmarkStart w:id="365" w:name="_Toc71197887"/>
      <w:bookmarkStart w:id="366" w:name="_Toc71197888"/>
      <w:bookmarkStart w:id="367" w:name="_Toc71197889"/>
      <w:bookmarkStart w:id="368" w:name="_Toc71197890"/>
      <w:bookmarkStart w:id="369" w:name="_Toc71197896"/>
      <w:bookmarkStart w:id="370" w:name="_Toc71198066"/>
      <w:bookmarkStart w:id="371" w:name="_Toc71198075"/>
      <w:bookmarkStart w:id="372" w:name="_Toc71198084"/>
      <w:bookmarkStart w:id="373" w:name="_Toc71198093"/>
      <w:bookmarkStart w:id="374" w:name="_Toc71198102"/>
      <w:bookmarkStart w:id="375" w:name="_Toc71198237"/>
      <w:bookmarkStart w:id="376" w:name="_Toc71198246"/>
      <w:bookmarkStart w:id="377" w:name="_Toc71198255"/>
      <w:bookmarkStart w:id="378" w:name="_Toc71198271"/>
      <w:bookmarkStart w:id="379" w:name="_Toc71198282"/>
      <w:bookmarkStart w:id="380" w:name="_Toc71198291"/>
      <w:bookmarkStart w:id="381" w:name="_Toc71198300"/>
      <w:bookmarkStart w:id="382" w:name="_Toc71198309"/>
      <w:bookmarkStart w:id="383" w:name="_Toc71198318"/>
      <w:bookmarkStart w:id="384" w:name="_Toc71198327"/>
      <w:bookmarkStart w:id="385" w:name="_Toc71198336"/>
      <w:bookmarkStart w:id="386" w:name="_Toc71198345"/>
      <w:bookmarkStart w:id="387" w:name="_Toc71198354"/>
      <w:bookmarkStart w:id="388" w:name="_Toc71198363"/>
      <w:bookmarkStart w:id="389" w:name="_Toc71198372"/>
      <w:bookmarkStart w:id="390" w:name="_Toc71198381"/>
      <w:bookmarkStart w:id="391" w:name="_Toc71198382"/>
      <w:bookmarkStart w:id="392" w:name="_Toc71198409"/>
      <w:bookmarkStart w:id="393" w:name="_Toc71198410"/>
      <w:bookmarkStart w:id="394" w:name="_Toc71198411"/>
      <w:bookmarkStart w:id="395" w:name="_Toc71198412"/>
      <w:bookmarkStart w:id="396" w:name="_Toc71198413"/>
      <w:bookmarkStart w:id="397" w:name="_Toc71198414"/>
      <w:bookmarkStart w:id="398" w:name="_Toc71198415"/>
      <w:bookmarkStart w:id="399" w:name="_Toc71198416"/>
      <w:bookmarkStart w:id="400" w:name="_Toc71198417"/>
      <w:bookmarkStart w:id="401" w:name="_Toc71198418"/>
      <w:bookmarkStart w:id="402" w:name="_Toc71198419"/>
      <w:bookmarkStart w:id="403" w:name="_Toc71198420"/>
      <w:bookmarkStart w:id="404" w:name="_Toc71198426"/>
      <w:bookmarkStart w:id="405" w:name="_Toc71198587"/>
      <w:bookmarkStart w:id="406" w:name="_Toc71198596"/>
      <w:bookmarkStart w:id="407" w:name="_Toc71198605"/>
      <w:bookmarkStart w:id="408" w:name="_Toc71198682"/>
      <w:bookmarkStart w:id="409" w:name="_Toc71198691"/>
      <w:bookmarkStart w:id="410" w:name="_Toc71198700"/>
      <w:bookmarkStart w:id="411" w:name="_Toc71198709"/>
      <w:bookmarkStart w:id="412" w:name="_Toc71198710"/>
      <w:bookmarkStart w:id="413" w:name="_Toc71198711"/>
      <w:bookmarkStart w:id="414" w:name="_Toc71198737"/>
      <w:bookmarkStart w:id="415" w:name="_Toc71198738"/>
      <w:bookmarkStart w:id="416" w:name="_Toc71198739"/>
      <w:bookmarkStart w:id="417" w:name="_Toc71198740"/>
      <w:bookmarkStart w:id="418" w:name="_Toc71198741"/>
      <w:bookmarkStart w:id="419" w:name="_Toc71198742"/>
      <w:bookmarkStart w:id="420" w:name="_Toc71198743"/>
      <w:bookmarkStart w:id="421" w:name="_Toc71198744"/>
      <w:bookmarkStart w:id="422" w:name="_Toc71198745"/>
      <w:bookmarkStart w:id="423" w:name="_Toc71198746"/>
      <w:bookmarkStart w:id="424" w:name="_Toc71198747"/>
      <w:bookmarkStart w:id="425" w:name="_Toc71198748"/>
      <w:bookmarkStart w:id="426" w:name="_Toc71198754"/>
      <w:bookmarkStart w:id="427" w:name="_Toc71198893"/>
      <w:bookmarkStart w:id="428" w:name="_Toc71198902"/>
      <w:bookmarkStart w:id="429" w:name="_Toc71198903"/>
      <w:bookmarkStart w:id="430" w:name="_Toc71198929"/>
      <w:bookmarkStart w:id="431" w:name="_Toc71198930"/>
      <w:bookmarkStart w:id="432" w:name="_Toc71198931"/>
      <w:bookmarkStart w:id="433" w:name="_Toc71198932"/>
      <w:bookmarkStart w:id="434" w:name="_Toc71198933"/>
      <w:bookmarkStart w:id="435" w:name="_Toc71198934"/>
      <w:bookmarkStart w:id="436" w:name="_Toc71198935"/>
      <w:bookmarkStart w:id="437" w:name="_Toc71198936"/>
      <w:bookmarkStart w:id="438" w:name="_Toc71198937"/>
      <w:bookmarkStart w:id="439" w:name="_Toc71198938"/>
      <w:bookmarkStart w:id="440" w:name="_Toc71198939"/>
      <w:bookmarkStart w:id="441" w:name="_Toc71198940"/>
      <w:bookmarkStart w:id="442" w:name="_Toc71198941"/>
      <w:bookmarkStart w:id="443" w:name="_Toc71198942"/>
      <w:bookmarkStart w:id="444" w:name="_Toc71198948"/>
      <w:bookmarkStart w:id="445" w:name="_Toc71198966"/>
      <w:bookmarkStart w:id="446" w:name="_Toc71198975"/>
      <w:bookmarkStart w:id="447" w:name="_Toc71198981"/>
      <w:bookmarkStart w:id="448" w:name="_Toc71198996"/>
      <w:bookmarkStart w:id="449" w:name="_Toc71199046"/>
      <w:bookmarkStart w:id="450" w:name="_Toc71199047"/>
      <w:bookmarkStart w:id="451" w:name="_Toc71199048"/>
      <w:bookmarkStart w:id="452" w:name="_Toc71199074"/>
      <w:bookmarkStart w:id="453" w:name="_Toc71199075"/>
      <w:bookmarkStart w:id="454" w:name="_Toc71199076"/>
      <w:bookmarkStart w:id="455" w:name="_Toc71199077"/>
      <w:bookmarkStart w:id="456" w:name="_Toc71199078"/>
      <w:bookmarkStart w:id="457" w:name="_Toc71199079"/>
      <w:bookmarkStart w:id="458" w:name="_Toc71199080"/>
      <w:bookmarkStart w:id="459" w:name="_Toc71199081"/>
      <w:bookmarkStart w:id="460" w:name="_Toc71199082"/>
      <w:bookmarkStart w:id="461" w:name="_Toc71199083"/>
      <w:bookmarkStart w:id="462" w:name="_Toc71199089"/>
      <w:bookmarkStart w:id="463" w:name="_Toc71199157"/>
      <w:bookmarkStart w:id="464" w:name="_Toc71199158"/>
      <w:bookmarkStart w:id="465" w:name="_Toc71199184"/>
      <w:bookmarkStart w:id="466" w:name="_Toc71199185"/>
      <w:bookmarkStart w:id="467" w:name="_Toc71199186"/>
      <w:bookmarkStart w:id="468" w:name="_Toc71199187"/>
      <w:bookmarkStart w:id="469" w:name="_Toc71199188"/>
      <w:bookmarkStart w:id="470" w:name="_Toc71199189"/>
      <w:bookmarkStart w:id="471" w:name="_Toc71199190"/>
      <w:bookmarkStart w:id="472" w:name="_Toc71199191"/>
      <w:bookmarkStart w:id="473" w:name="_Toc71199192"/>
      <w:bookmarkStart w:id="474" w:name="_Toc71199193"/>
      <w:bookmarkStart w:id="475" w:name="_Toc71199194"/>
      <w:bookmarkStart w:id="476" w:name="_Toc71199195"/>
      <w:bookmarkStart w:id="477" w:name="_Toc71199196"/>
      <w:bookmarkStart w:id="478" w:name="_Toc71199202"/>
      <w:bookmarkStart w:id="479" w:name="_Toc71199220"/>
      <w:bookmarkStart w:id="480" w:name="_Toc71199221"/>
      <w:bookmarkStart w:id="481" w:name="_Toc71199227"/>
      <w:bookmarkStart w:id="482" w:name="_Toc71199237"/>
      <w:bookmarkStart w:id="483" w:name="_Toc71199271"/>
      <w:bookmarkStart w:id="484" w:name="_Toc71199272"/>
      <w:bookmarkStart w:id="485" w:name="_Toc71199273"/>
      <w:bookmarkStart w:id="486" w:name="_Toc71199303"/>
      <w:bookmarkStart w:id="487" w:name="_Toc71199304"/>
      <w:bookmarkStart w:id="488" w:name="_Toc71199305"/>
      <w:bookmarkStart w:id="489" w:name="_Toc71199306"/>
      <w:bookmarkStart w:id="490" w:name="_Toc71199307"/>
      <w:bookmarkStart w:id="491" w:name="_Toc71199308"/>
      <w:bookmarkStart w:id="492" w:name="_Toc71199309"/>
      <w:bookmarkStart w:id="493" w:name="_Toc71199310"/>
      <w:bookmarkStart w:id="494" w:name="_Toc71199311"/>
      <w:bookmarkStart w:id="495" w:name="_Toc71199312"/>
      <w:bookmarkStart w:id="496" w:name="_Toc71199313"/>
      <w:bookmarkStart w:id="497" w:name="_Toc71199319"/>
      <w:bookmarkStart w:id="498" w:name="_Toc71199606"/>
      <w:bookmarkStart w:id="499" w:name="_Toc71199615"/>
      <w:bookmarkStart w:id="500" w:name="_Toc71199616"/>
      <w:bookmarkStart w:id="501" w:name="_Toc71199617"/>
      <w:bookmarkStart w:id="502" w:name="_Toc71199618"/>
      <w:bookmarkStart w:id="503" w:name="_Toc71199619"/>
      <w:bookmarkStart w:id="504" w:name="_Toc71199620"/>
      <w:bookmarkStart w:id="505" w:name="_Toc71199647"/>
      <w:bookmarkStart w:id="506" w:name="_Toc71199648"/>
      <w:bookmarkStart w:id="507" w:name="_Toc71199649"/>
      <w:bookmarkStart w:id="508" w:name="_Toc71199650"/>
      <w:bookmarkStart w:id="509" w:name="_Toc71199651"/>
      <w:bookmarkStart w:id="510" w:name="_Toc71199652"/>
      <w:bookmarkStart w:id="511" w:name="_Toc71199653"/>
      <w:bookmarkStart w:id="512" w:name="_Toc71199654"/>
      <w:bookmarkStart w:id="513" w:name="_Toc71199655"/>
      <w:bookmarkStart w:id="514" w:name="_Toc71199656"/>
      <w:bookmarkStart w:id="515" w:name="_Toc71199662"/>
      <w:bookmarkStart w:id="516" w:name="_Toc71199681"/>
      <w:bookmarkStart w:id="517" w:name="_Toc71199682"/>
      <w:bookmarkStart w:id="518" w:name="_Toc71199688"/>
      <w:bookmarkStart w:id="519" w:name="_Toc71199698"/>
      <w:bookmarkStart w:id="520" w:name="_Toc71199740"/>
      <w:bookmarkStart w:id="521" w:name="_Toc71199766"/>
      <w:bookmarkStart w:id="522" w:name="_Toc71199767"/>
      <w:bookmarkStart w:id="523" w:name="_Toc71199768"/>
      <w:bookmarkStart w:id="524" w:name="_Toc71199769"/>
      <w:bookmarkStart w:id="525" w:name="_Toc71199770"/>
      <w:bookmarkStart w:id="526" w:name="_Toc71199771"/>
      <w:bookmarkStart w:id="527" w:name="_Toc71199772"/>
      <w:bookmarkStart w:id="528" w:name="_Toc71199773"/>
      <w:bookmarkStart w:id="529" w:name="_Toc71199774"/>
      <w:bookmarkStart w:id="530" w:name="_Toc71199775"/>
      <w:bookmarkStart w:id="531" w:name="_Toc71199776"/>
      <w:bookmarkStart w:id="532" w:name="_Toc71199777"/>
      <w:bookmarkStart w:id="533" w:name="_Toc71199778"/>
      <w:bookmarkStart w:id="534" w:name="_Toc71199784"/>
      <w:bookmarkStart w:id="535" w:name="_Toc71199813"/>
      <w:bookmarkStart w:id="536" w:name="_Toc71199822"/>
      <w:bookmarkStart w:id="537" w:name="_Toc71199841"/>
      <w:bookmarkStart w:id="538" w:name="_Toc71199851"/>
      <w:bookmarkStart w:id="539" w:name="_Toc71199861"/>
      <w:bookmarkStart w:id="540" w:name="_Toc71199870"/>
      <w:bookmarkStart w:id="541" w:name="_Toc71199871"/>
      <w:bookmarkStart w:id="542" w:name="_Toc71199897"/>
      <w:bookmarkStart w:id="543" w:name="_Toc71199898"/>
      <w:bookmarkStart w:id="544" w:name="_Toc71199899"/>
      <w:bookmarkStart w:id="545" w:name="_Toc71199900"/>
      <w:bookmarkStart w:id="546" w:name="_Toc71199901"/>
      <w:bookmarkStart w:id="547" w:name="_Toc71199902"/>
      <w:bookmarkStart w:id="548" w:name="_Toc71199903"/>
      <w:bookmarkStart w:id="549" w:name="_Toc71199904"/>
      <w:bookmarkStart w:id="550" w:name="_Toc71199905"/>
      <w:bookmarkStart w:id="551" w:name="_Toc71199906"/>
      <w:bookmarkStart w:id="552" w:name="_Toc71199907"/>
      <w:bookmarkStart w:id="553" w:name="_Toc71199908"/>
      <w:bookmarkStart w:id="554" w:name="_Toc71199909"/>
      <w:bookmarkStart w:id="555" w:name="_Toc71199910"/>
      <w:bookmarkStart w:id="556" w:name="_Toc71199911"/>
      <w:bookmarkStart w:id="557" w:name="_Toc71199917"/>
      <w:bookmarkStart w:id="558" w:name="_Toc71199935"/>
      <w:bookmarkStart w:id="559" w:name="_Toc71199944"/>
      <w:bookmarkStart w:id="560" w:name="_Toc71199953"/>
      <w:bookmarkStart w:id="561" w:name="_Toc71199954"/>
      <w:bookmarkStart w:id="562" w:name="_Toc71199955"/>
      <w:bookmarkStart w:id="563" w:name="_Toc71199961"/>
      <w:bookmarkStart w:id="564" w:name="_Toc71199971"/>
      <w:bookmarkStart w:id="565" w:name="_Toc71199976"/>
      <w:bookmarkStart w:id="566" w:name="_Toc71200010"/>
      <w:bookmarkStart w:id="567" w:name="_Toc71200014"/>
      <w:bookmarkStart w:id="568" w:name="_Toc97032169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r w:rsidRPr="00427649">
        <w:rPr>
          <w:rFonts w:hAnsi="標楷體"/>
        </w:rPr>
        <w:lastRenderedPageBreak/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68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金控疑似準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AF049C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D99C70B" w:rsidR="00C73524" w:rsidRDefault="00C970EB" w:rsidP="00C73524">
      <w:r w:rsidRPr="00C970EB">
        <w:rPr>
          <w:noProof/>
        </w:rPr>
        <w:drawing>
          <wp:inline distT="0" distB="0" distL="0" distR="0" wp14:anchorId="1F75C00C" wp14:editId="4F61F35A">
            <wp:extent cx="6479540" cy="436880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6EAFB030" w:rsidR="00C73524" w:rsidRPr="00427649" w:rsidRDefault="00242081" w:rsidP="00C73524">
      <w:r w:rsidRPr="00242081">
        <w:rPr>
          <w:noProof/>
        </w:rPr>
        <w:lastRenderedPageBreak/>
        <w:drawing>
          <wp:inline distT="0" distB="0" distL="0" distR="0" wp14:anchorId="6507143A" wp14:editId="03A1C195">
            <wp:extent cx="6479540" cy="393636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08563546" w:rsidR="00AA30D9" w:rsidRPr="002E2F05" w:rsidRDefault="00AA30D9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19B3153" w14:textId="153FC4AE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9E73248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606681">
      <w:pPr>
        <w:pStyle w:val="15"/>
        <w:numPr>
          <w:ilvl w:val="0"/>
          <w:numId w:val="55"/>
        </w:numPr>
        <w:ind w:left="1418"/>
      </w:pPr>
      <w:bookmarkStart w:id="569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70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proofErr w:type="spellStart"/>
            <w:r w:rsidR="005D7D8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67159C35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51D20F25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029BEBEA" w:rsidR="00E2072F" w:rsidRPr="002E2F05" w:rsidRDefault="00E2072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2E2F05">
              <w:rPr>
                <w:rFonts w:ascii="標楷體" w:eastAsia="標楷體" w:hAnsi="標楷體" w:hint="eastAsia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35EE7DFF" w:rsidR="00FF1F12" w:rsidRPr="002E2F05" w:rsidRDefault="00FF1F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2E2F0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E2F05">
              <w:rPr>
                <w:rFonts w:ascii="標楷體" w:eastAsia="標楷體" w:hAnsi="標楷體" w:hint="eastAsia"/>
              </w:rPr>
              <w:t>Da</w:t>
            </w:r>
            <w:r w:rsidRPr="002E2F05">
              <w:rPr>
                <w:rFonts w:ascii="標楷體" w:eastAsia="標楷體" w:hAnsi="標楷體"/>
              </w:rPr>
              <w:t>taStatus</w:t>
            </w:r>
            <w:proofErr w:type="spellEnd"/>
            <w:r w:rsidRPr="002E2F05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0E112C76" w:rsidR="005D7D82" w:rsidRPr="002E2F05" w:rsidRDefault="00453A6A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</w:t>
            </w:r>
            <w:r w:rsidR="005D7D82" w:rsidRPr="002E2F05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5E44B165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0C566123" w:rsidR="003360AF" w:rsidRPr="002E2F05" w:rsidRDefault="004562D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="003360AF"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5D7D82"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3A6B7248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8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A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C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620E4E0E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2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9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B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D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D0255B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0B1F8902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4807B91C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0E956E52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15B5F0DF" w:rsidR="00F71E83" w:rsidRPr="002E2F05" w:rsidRDefault="00D067B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/>
                <w:color w:val="000000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建檔身分別</w:t>
            </w:r>
            <w:r w:rsidRPr="002E2F05">
              <w:rPr>
                <w:rFonts w:ascii="標楷體" w:eastAsia="標楷體" w:hAnsi="標楷體"/>
                <w:color w:val="000000"/>
              </w:rPr>
              <w:t>]=</w:t>
            </w:r>
            <w:r w:rsidR="00FD66C6" w:rsidRPr="002E2F05">
              <w:rPr>
                <w:rFonts w:ascii="標楷體" w:eastAsia="標楷體" w:hAnsi="標楷體" w:hint="eastAsia"/>
                <w:color w:val="000000"/>
              </w:rPr>
              <w:t>2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3</w:t>
            </w:r>
            <w:r w:rsidRPr="002E2F05">
              <w:rPr>
                <w:rFonts w:ascii="標楷體" w:eastAsia="標楷體" w:hAnsi="標楷體"/>
                <w:color w:val="000000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4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;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53475525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C350DD7" w:rsidR="007A4DEB" w:rsidRPr="002E2F05" w:rsidRDefault="007A4DEB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94C826E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2E2F05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699BA34C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</w:t>
            </w:r>
            <w:r w:rsidR="002E2F05">
              <w:rPr>
                <w:rFonts w:ascii="標楷體" w:eastAsia="標楷體" w:hAnsi="標楷體"/>
              </w:rPr>
              <w:t>”</w:t>
            </w:r>
            <w:r w:rsidR="00893215" w:rsidRPr="00427649">
              <w:rPr>
                <w:rFonts w:ascii="標楷體" w:eastAsia="標楷體" w:hAnsi="標楷體" w:hint="eastAsia"/>
              </w:rPr>
              <w:t>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12D47E44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408D2BC9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904944C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298C79A6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</w:t>
            </w:r>
            <w:r w:rsidR="006E42F0" w:rsidRPr="00427649">
              <w:rPr>
                <w:rFonts w:ascii="標楷體" w:eastAsia="標楷體" w:hAnsi="標楷體" w:hint="eastAsia"/>
              </w:rPr>
              <w:lastRenderedPageBreak/>
              <w:t>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0D238F9A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4E4B59CC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戶籍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3BC0C645" w:rsidR="00235B12" w:rsidRPr="002E2F05" w:rsidRDefault="00235B12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349446E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D37B6E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7AA54D39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67F41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3D4E2FE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624CB34D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652129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74AF55B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4DD59A7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4A674BB8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lastRenderedPageBreak/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4A05B2F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nrelNear</w:t>
            </w:r>
            <w:proofErr w:type="spellEnd"/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</w:t>
            </w:r>
            <w:proofErr w:type="spellEnd"/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4298BE2" w:rsidR="008326F7" w:rsidRPr="0064307E" w:rsidRDefault="008326F7" w:rsidP="008326F7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78F06A70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限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[是否為金控疑似準利害關係人]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為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"</w:t>
            </w:r>
            <w:r w:rsidR="00242081" w:rsidRPr="00242081">
              <w:rPr>
                <w:rFonts w:ascii="標楷體" w:eastAsia="標楷體" w:hAnsi="標楷體"/>
                <w:shd w:val="clear" w:color="auto" w:fill="C2D69B" w:themeFill="accent3" w:themeFillTint="99"/>
              </w:rPr>
              <w:t>Y"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時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,</w:t>
            </w:r>
            <w:r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Type</w:t>
            </w:r>
            <w:proofErr w:type="spellEnd"/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taDate</w:t>
            </w:r>
            <w:proofErr w:type="spellEnd"/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76D71015" w:rsidR="008326F7" w:rsidRPr="002E2F05" w:rsidRDefault="008326F7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2E2F05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20BC1C7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08454CDE" w:rsidR="007250DA" w:rsidRPr="00427649" w:rsidRDefault="008326F7" w:rsidP="002E2F05">
            <w:pPr>
              <w:pStyle w:val="af9"/>
              <w:numPr>
                <w:ilvl w:val="0"/>
                <w:numId w:val="54"/>
              </w:numPr>
              <w:snapToGrid w:val="0"/>
              <w:ind w:leftChars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2A4733B8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20FA8639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2204845F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22570615" w:rsidR="000C5DB7" w:rsidRPr="002E2F05" w:rsidRDefault="000C5DB7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69"/>
      <w:bookmarkEnd w:id="570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AF049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F22EB73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6D6995FB" w14:textId="77777777" w:rsidR="00E22ED0" w:rsidRDefault="005C3A76" w:rsidP="00A3411F">
            <w:pPr>
              <w:ind w:left="240" w:hangingChars="100" w:hanging="240"/>
              <w:rPr>
                <w:rFonts w:ascii="標楷體" w:eastAsia="標楷體" w:hAnsi="標楷體"/>
                <w:strike/>
                <w:lang w:eastAsia="zh-HK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3B1A67FA" w14:textId="422B4C64" w:rsidR="00780629" w:rsidRPr="00780629" w:rsidRDefault="00780629" w:rsidP="008C196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80629">
              <w:rPr>
                <w:rFonts w:ascii="標楷體" w:eastAsia="標楷體" w:hAnsi="標楷體" w:hint="eastAsia"/>
              </w:rPr>
              <w:t xml:space="preserve"> </w:t>
            </w:r>
            <w:r w:rsidRPr="008C1960">
              <w:rPr>
                <w:rFonts w:ascii="標楷體" w:eastAsia="標楷體" w:hAnsi="標楷體" w:hint="eastAsia"/>
                <w:highlight w:val="magenta"/>
              </w:rPr>
              <w:t xml:space="preserve"> 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查詢結清滿5年顧客資料,需輸入[查詢原因]後查詢顧客資料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8C1960" w:rsidRPr="008C1960">
              <w:rPr>
                <w:highlight w:val="magenta"/>
              </w:rPr>
              <w:t xml:space="preserve"> </w:t>
            </w:r>
            <w:r w:rsidR="008C1960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8C1960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8C1960">
              <w:rPr>
                <w:rFonts w:ascii="標楷體" w:eastAsia="標楷體" w:hAnsi="標楷體" w:hint="eastAsia"/>
                <w:highlight w:val="magenta"/>
              </w:rPr>
              <w:t>"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0408A1" w:rsidRDefault="00E22ED0" w:rsidP="00E22ED0">
      <w:pPr>
        <w:pStyle w:val="15"/>
        <w:numPr>
          <w:ilvl w:val="0"/>
          <w:numId w:val="55"/>
        </w:numPr>
        <w:ind w:left="1418"/>
        <w:rPr>
          <w:highlight w:val="magenta"/>
        </w:rPr>
      </w:pPr>
      <w:r w:rsidRPr="000408A1">
        <w:rPr>
          <w:rFonts w:hint="eastAsia"/>
          <w:highlight w:val="magenta"/>
          <w:lang w:eastAsia="zh-HK"/>
        </w:rPr>
        <w:t>輸出</w:t>
      </w:r>
      <w:r w:rsidRPr="000408A1">
        <w:rPr>
          <w:rFonts w:hint="eastAsia"/>
          <w:highlight w:val="magent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lastRenderedPageBreak/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12A46BBA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5B9DB20B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FF7C835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Sex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proofErr w:type="spellEnd"/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DB7ED5A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mployee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r w:rsidRPr="00427649">
              <w:rPr>
                <w:rFonts w:ascii="標楷體" w:eastAsia="標楷體" w:hAnsi="標楷體"/>
              </w:rPr>
              <w:t>.Full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0C1B4B0D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3586AAB9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24D788D1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  <w:proofErr w:type="spellEnd"/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24ABA9E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lastRenderedPageBreak/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90AC1F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30064FE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1EC9CD2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lastRenderedPageBreak/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E8752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510C52">
      <w:pPr>
        <w:pStyle w:val="3"/>
        <w:numPr>
          <w:ilvl w:val="2"/>
          <w:numId w:val="54"/>
        </w:numPr>
      </w:pPr>
      <w:bookmarkStart w:id="571" w:name="_Toc97032170"/>
      <w:r w:rsidRPr="00427649">
        <w:rPr>
          <w:rFonts w:hint="eastAsia"/>
        </w:rPr>
        <w:lastRenderedPageBreak/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71"/>
    </w:p>
    <w:p w14:paraId="6A8EC04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,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lastRenderedPageBreak/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1C8502AB" w:rsidR="0015745F" w:rsidRPr="00427649" w:rsidRDefault="00AD4857" w:rsidP="00787F5E">
      <w:pPr>
        <w:ind w:firstLineChars="100" w:firstLine="240"/>
        <w:rPr>
          <w:noProof/>
        </w:rPr>
      </w:pPr>
      <w:r w:rsidRPr="00AD4857">
        <w:rPr>
          <w:noProof/>
        </w:rPr>
        <w:drawing>
          <wp:inline distT="0" distB="0" distL="0" distR="0" wp14:anchorId="35C41192" wp14:editId="1DC88E2B">
            <wp:extent cx="6479540" cy="24599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1421CD02" w14:textId="4F152B2E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2D2115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2F342F" w:rsidRPr="00427649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03A278B9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D3844" w:rsidRPr="00427649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0D3844" w:rsidRPr="00427649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0D3844" w:rsidRPr="00427649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0AFDF88C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1166CFA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934EA9" w:rsidRPr="0042764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045FAD55" w:rsidR="00934EA9" w:rsidRPr="002E2F05" w:rsidRDefault="00934EA9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6976210B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0D3844" w:rsidRPr="00427649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0D3844" w:rsidRPr="00427649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3DE9F39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0D3844" w:rsidRPr="00427649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59FE7768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0D3844" w:rsidRPr="00427649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226FE541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743BE3" w:rsidRPr="00427649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2BF05BD5" w:rsidR="00704D25" w:rsidRPr="002E2F05" w:rsidRDefault="00704D2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2E2F05">
              <w:rPr>
                <w:rFonts w:ascii="標楷體" w:eastAsia="標楷體" w:hAnsi="標楷體" w:hint="eastAsia"/>
                <w:highlight w:val="yellow"/>
              </w:rPr>
              <w:t>[</w:t>
            </w:r>
            <w:r w:rsidRPr="002E2F05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2E2F05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2E2F05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2E2F05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2C9D3209" w:rsidR="00704D25" w:rsidRPr="002E2F05" w:rsidRDefault="00704D2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連結至【</w:t>
            </w:r>
            <w:r w:rsidRPr="002E2F05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2E2F05">
              <w:rPr>
                <w:rFonts w:ascii="標楷體" w:eastAsia="標楷體" w:hAnsi="標楷體"/>
                <w:highlight w:val="red"/>
              </w:rPr>
              <w:t>6088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2E2F05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862FA5"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="00862FA5" w:rsidRPr="00427649">
              <w:rPr>
                <w:rFonts w:ascii="標楷體" w:eastAsia="標楷體" w:hAnsi="標楷體" w:hint="eastAsia"/>
              </w:rPr>
              <w:t>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6DF2BEBB" w:rsidR="00862FA5" w:rsidRPr="00427649" w:rsidRDefault="002E2F0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="00862FA5" w:rsidRPr="00427649">
              <w:rPr>
                <w:rFonts w:ascii="標楷體" w:eastAsia="標楷體" w:hAnsi="標楷體"/>
              </w:rPr>
              <w:t>E0001</w:t>
            </w:r>
            <w:r w:rsidR="00862FA5" w:rsidRPr="00427649">
              <w:rPr>
                <w:rFonts w:ascii="標楷體" w:eastAsia="標楷體" w:hAnsi="標楷體" w:hint="eastAsia"/>
              </w:rPr>
              <w:t>:</w:t>
            </w:r>
            <w:r w:rsidR="00862FA5" w:rsidRPr="00427649">
              <w:rPr>
                <w:rFonts w:hint="eastAsia"/>
              </w:rPr>
              <w:t xml:space="preserve"> </w:t>
            </w:r>
            <w:r w:rsidR="00862FA5"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862FA5" w:rsidRPr="00427649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C672D5" w:rsidRPr="00427649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148BFCDA" w:rsidR="00C672D5" w:rsidRPr="002E2F05" w:rsidRDefault="00C672D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0D3844" w:rsidRPr="00427649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D68CB0F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A45FFF" w:rsidRPr="00427649" w14:paraId="0736CFC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556D3181" w:rsidR="00A45FFF" w:rsidRPr="002E2F05" w:rsidRDefault="00A45FF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0D3844" w:rsidRPr="00427649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70032C22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2E2F05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0D3844" w:rsidRPr="00427649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56818F" w:rsidR="000D3844" w:rsidRPr="002E2F05" w:rsidRDefault="000D384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0D3844" w:rsidRPr="00427649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03D8FAF" w:rsidR="00A44D6C" w:rsidRPr="002E2F05" w:rsidRDefault="00A44D6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件:依選單/V(H)</w:t>
            </w:r>
          </w:p>
          <w:p w14:paraId="40DD32F1" w14:textId="46804D2B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5A309033" w:rsidR="00A44D6C" w:rsidRPr="002E2F05" w:rsidRDefault="00A44D6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37841AEA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076E0E" w:rsidRPr="00427649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088E28DB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50C210A1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</w:t>
            </w:r>
            <w:r w:rsidR="00076E0E" w:rsidRPr="00427649">
              <w:rPr>
                <w:rFonts w:ascii="標楷體" w:eastAsia="標楷體" w:hAnsi="標楷體" w:hint="eastAsia"/>
              </w:rPr>
              <w:lastRenderedPageBreak/>
              <w:t>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3EEEA58A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3310A4D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076E0E" w:rsidRPr="00427649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076E0E" w:rsidRPr="00427649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20900A2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076E0E" w:rsidRPr="00427649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61FD5BD6" w:rsidR="003E4246" w:rsidRPr="002E2F05" w:rsidRDefault="003E4246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076E0E" w:rsidRPr="00427649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6C4FF74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076E0E" w:rsidRPr="00427649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33B72E07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076E0E" w:rsidRPr="00427649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2842DA87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076E0E" w:rsidRPr="00427649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28B51AD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076E0E" w:rsidRPr="00427649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6C1C76AB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076E0E" w:rsidRPr="00427649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DE4B0C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  <w:proofErr w:type="spellEnd"/>
          </w:p>
        </w:tc>
      </w:tr>
      <w:tr w:rsidR="00076E0E" w:rsidRPr="00427649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534D6D1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076E0E" w:rsidRPr="00427649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4721EDF6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620F5428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在台無戶籍人士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076E0E" w:rsidRPr="00427649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011C5D80" w:rsidR="00D25B14" w:rsidRPr="002E2F05" w:rsidRDefault="00D25B1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076E0E" w:rsidRPr="00427649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32D36F04" w:rsidR="00D25B14" w:rsidRPr="002E2F05" w:rsidRDefault="00D25B14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076E0E" w:rsidRPr="00427649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0862936B" w:rsidR="00076E0E" w:rsidRPr="002E2F05" w:rsidRDefault="00076E0E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lastRenderedPageBreak/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lastRenderedPageBreak/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7370E3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C1400F">
      <w:pPr>
        <w:pStyle w:val="3"/>
        <w:numPr>
          <w:ilvl w:val="2"/>
          <w:numId w:val="54"/>
        </w:numPr>
      </w:pPr>
      <w:bookmarkStart w:id="572" w:name="_Toc97032171"/>
      <w:r w:rsidRPr="00427649">
        <w:rPr>
          <w:rFonts w:hint="eastAsia"/>
        </w:rPr>
        <w:lastRenderedPageBreak/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72"/>
    </w:p>
    <w:p w14:paraId="24C87286" w14:textId="77777777" w:rsidR="00A93840" w:rsidRPr="00427649" w:rsidRDefault="00F26477" w:rsidP="00A9384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</w:tbl>
    <w:p w14:paraId="357B8C1D" w14:textId="49C8BE83" w:rsidR="00E97F56" w:rsidRPr="00B0192E" w:rsidRDefault="00E97F56" w:rsidP="00E97F56">
      <w:pPr>
        <w:pStyle w:val="a"/>
        <w:numPr>
          <w:ilvl w:val="0"/>
          <w:numId w:val="55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lastRenderedPageBreak/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45EDFDE0" w:rsidR="001E2350" w:rsidRPr="002E2F05" w:rsidRDefault="001E2350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1B494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73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609A17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2A845FC6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2E2F05">
              <w:rPr>
                <w:rFonts w:ascii="標楷體" w:eastAsia="標楷體" w:hAnsi="標楷體" w:hint="eastAsia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31D4C073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2E2F0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E2F05">
              <w:rPr>
                <w:rFonts w:ascii="標楷體" w:eastAsia="標楷體" w:hAnsi="標楷體" w:hint="eastAsia"/>
              </w:rPr>
              <w:t>Da</w:t>
            </w:r>
            <w:r w:rsidRPr="002E2F05">
              <w:rPr>
                <w:rFonts w:ascii="標楷體" w:eastAsia="標楷體" w:hAnsi="標楷體"/>
              </w:rPr>
              <w:t>taStatus</w:t>
            </w:r>
            <w:proofErr w:type="spellEnd"/>
            <w:r w:rsidRPr="002E2F05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</w:p>
          <w:p w14:paraId="18C90891" w14:textId="447011A9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4545F494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198F67AF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36FCFD40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539A1215" w:rsidR="003429A3" w:rsidRPr="00F03D3C" w:rsidRDefault="00F03D3C" w:rsidP="001D09A5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40078D7D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4A1F4A08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4A904172" w:rsidR="003429A3" w:rsidRPr="00427649" w:rsidRDefault="00F03D3C" w:rsidP="003429A3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lastRenderedPageBreak/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2D68030D" w:rsidR="003429A3" w:rsidRPr="002E2F05" w:rsidRDefault="003429A3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4F3A1C7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1526F2C2" w:rsidR="0001009F" w:rsidRPr="002E2F05" w:rsidRDefault="0001009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1D508B7D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6D3D6ED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18FA8B1A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2124CF25" w:rsidR="0001009F" w:rsidRPr="002E2F05" w:rsidRDefault="0001009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63165F2F" w:rsidR="0001009F" w:rsidRPr="002E2F05" w:rsidRDefault="0001009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BDC9A80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696E0D39" w:rsidR="001134D2" w:rsidRPr="00427649" w:rsidRDefault="00F03D3C" w:rsidP="0001009F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4085DA5E" w:rsidR="001134D2" w:rsidRPr="00427649" w:rsidRDefault="00F03D3C" w:rsidP="001134D2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691FF072" w:rsidR="0062536F" w:rsidRPr="002E2F05" w:rsidRDefault="0062536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50A7CFF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1E6A130A" w:rsidR="0062536F" w:rsidRPr="002E2F05" w:rsidRDefault="0062536F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50AEE128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62DF565D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7433B1E3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6A561C60" w:rsidR="002763BC" w:rsidRPr="00F03D3C" w:rsidRDefault="00F03D3C" w:rsidP="00F03D3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06167E15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C9FFC8E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6B0CEDA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82192A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/</w:t>
            </w:r>
            <w:r w:rsidR="00E26F55">
              <w:rPr>
                <w:rFonts w:ascii="標楷體" w:eastAsia="標楷體" w:hAnsi="標楷體"/>
                <w:highlight w:val="red"/>
              </w:rPr>
              <w:t>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1245DF8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4E7C4D83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lastRenderedPageBreak/>
              <w:t>2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6C25D50B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44069EBA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4D042B66" w:rsidR="002763BC" w:rsidRPr="002E2F05" w:rsidRDefault="002763B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73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563D4642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3040D5CB" w14:textId="77777777" w:rsidR="00C931C6" w:rsidRDefault="00523A2E" w:rsidP="0078062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2071071A" w14:textId="0FFD72EA" w:rsidR="00780629" w:rsidRPr="00780629" w:rsidRDefault="00780629" w:rsidP="0078062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5673D4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  <w:lang w:eastAsia="zh-HK"/>
        </w:rPr>
        <w:lastRenderedPageBreak/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1E16BD" w:rsidR="000A7B1D" w:rsidRPr="00427649" w:rsidRDefault="00FC79F0" w:rsidP="00D805DF">
      <w:pPr>
        <w:pStyle w:val="15"/>
        <w:ind w:leftChars="-1" w:left="-2" w:firstLine="2"/>
      </w:pPr>
      <w:r w:rsidRPr="00FC79F0">
        <w:rPr>
          <w:noProof/>
        </w:rPr>
        <w:drawing>
          <wp:inline distT="0" distB="0" distL="0" distR="0" wp14:anchorId="545B0628" wp14:editId="223B8C08">
            <wp:extent cx="6479540" cy="154241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57C792AA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58846C43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1EF7BD6C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1E0460A1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2CCE2E8F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047367B3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510C52">
      <w:pPr>
        <w:pStyle w:val="3"/>
        <w:numPr>
          <w:ilvl w:val="2"/>
          <w:numId w:val="54"/>
        </w:numPr>
      </w:pPr>
      <w:bookmarkStart w:id="574" w:name="_Toc97032172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74"/>
    </w:p>
    <w:p w14:paraId="2C4C2E1F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510C52">
      <w:pPr>
        <w:pStyle w:val="15"/>
        <w:numPr>
          <w:ilvl w:val="0"/>
          <w:numId w:val="53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lastRenderedPageBreak/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3BE543D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A6AF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17B281B4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3579E37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2017C304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BB7DE8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17E1352B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6C4FE463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029241BB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7B112B4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5CB6D627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64C0958E" w:rsidR="005C3E4C" w:rsidRPr="002E2F05" w:rsidRDefault="005C3E4C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650CCC6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4B3DA9E8" w:rsidR="00812321" w:rsidRPr="002E2F05" w:rsidRDefault="00812321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40DD175C" w:rsidR="00E927A6" w:rsidRPr="002E2F05" w:rsidRDefault="00E927A6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697839C3" w:rsidR="00E927A6" w:rsidRPr="002E2F05" w:rsidRDefault="00E927A6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5D78E4F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499F3A20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C85A70D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5AA61869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000FE1E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C5B506F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20C663DD" w:rsidR="00A20F75" w:rsidRPr="002E2F05" w:rsidRDefault="00A20F75" w:rsidP="002E2F05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1F08628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</w:t>
            </w:r>
            <w:r w:rsidRPr="00427649">
              <w:rPr>
                <w:rFonts w:ascii="標楷體" w:eastAsia="標楷體" w:hAnsi="標楷體" w:hint="eastAsia"/>
              </w:rPr>
              <w:lastRenderedPageBreak/>
              <w:t>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>
              <w:rPr>
                <w:rFonts w:ascii="標楷體" w:eastAsia="標楷體" w:hAnsi="標楷體" w:hint="eastAsia"/>
                <w:highlight w:val="red"/>
              </w:rPr>
              <w:t>/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lastRenderedPageBreak/>
        <w:br w:type="page"/>
      </w:r>
    </w:p>
    <w:p w14:paraId="286236EA" w14:textId="1941B28D" w:rsidR="003525A8" w:rsidRPr="00427649" w:rsidRDefault="003525A8" w:rsidP="003525A8">
      <w:pPr>
        <w:pStyle w:val="3"/>
        <w:numPr>
          <w:ilvl w:val="2"/>
          <w:numId w:val="54"/>
        </w:numPr>
      </w:pPr>
      <w:bookmarkStart w:id="575" w:name="_Toc97032173"/>
      <w:r w:rsidRPr="00153D5A">
        <w:rPr>
          <w:rFonts w:hint="eastAsia"/>
          <w:highlight w:val="yellow"/>
        </w:rPr>
        <w:lastRenderedPageBreak/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75"/>
    </w:p>
    <w:p w14:paraId="5AE16601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【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2E2F05" w:rsidRPr="00427649" w14:paraId="3A7220F0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942D1" w14:textId="0D1DBC03" w:rsidR="002E2F05" w:rsidRPr="002E2F05" w:rsidRDefault="002E2F05" w:rsidP="00C23EDF">
            <w:pPr>
              <w:jc w:val="center"/>
              <w:rPr>
                <w:rFonts w:ascii="標楷體" w:eastAsia="標楷體" w:hAnsi="標楷體"/>
                <w:highlight w:val="magenta"/>
              </w:rPr>
            </w:pPr>
            <w:r w:rsidRPr="002E2F05">
              <w:rPr>
                <w:rFonts w:ascii="標楷體" w:eastAsia="標楷體" w:hAnsi="標楷體" w:hint="eastAsia"/>
                <w:highlight w:val="magent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0DB6" w14:textId="0C9F5E36" w:rsidR="002E2F05" w:rsidRPr="002E2F05" w:rsidRDefault="002E2F05" w:rsidP="00C23EDF">
            <w:pPr>
              <w:rPr>
                <w:rFonts w:ascii="標楷體" w:eastAsia="標楷體" w:hAnsi="標楷體"/>
                <w:highlight w:val="magenta"/>
              </w:rPr>
            </w:pPr>
            <w:proofErr w:type="spellStart"/>
            <w:r w:rsidRPr="002E2F05">
              <w:rPr>
                <w:rFonts w:ascii="標楷體" w:eastAsia="標楷體" w:hAnsi="標楷體"/>
                <w:highlight w:val="magenta"/>
              </w:rPr>
              <w:t>TxAuthoriz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BEB64" w14:textId="5A67CDD9" w:rsidR="002E2F05" w:rsidRPr="00427649" w:rsidRDefault="002E2F05" w:rsidP="00C23EDF">
            <w:pPr>
              <w:rPr>
                <w:rFonts w:ascii="標楷體" w:eastAsia="標楷體" w:hAnsi="標楷體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magenta"/>
                <w:lang w:eastAsia="zh-HK"/>
              </w:rPr>
              <w:t>主管授權紀錄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3525A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Da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proofErr w:type="spellStart"/>
            <w:r w:rsidR="000F1B7C" w:rsidRPr="000F1B7C">
              <w:rPr>
                <w:rFonts w:ascii="標楷體" w:eastAsia="標楷體" w:hAnsi="標楷體"/>
              </w:rPr>
              <w:t>AllowInquire</w:t>
            </w:r>
            <w:proofErr w:type="spellEnd"/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3525A8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38AFF716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251D4A13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218F7278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lastRenderedPageBreak/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0F1B7C">
      <w:pPr>
        <w:pStyle w:val="3"/>
        <w:numPr>
          <w:ilvl w:val="2"/>
          <w:numId w:val="54"/>
        </w:numPr>
      </w:pPr>
      <w:bookmarkStart w:id="576" w:name="_Toc97032174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76"/>
    </w:p>
    <w:p w14:paraId="06A71F27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【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0F1B7C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0F1B7C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0F1B7C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664126D5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Pr="002E5CD2">
              <w:rPr>
                <w:rFonts w:ascii="標楷體" w:eastAsia="標楷體" w:hAnsi="標楷體" w:hint="eastAsia"/>
                <w:highlight w:val="lightGray"/>
                <w:lang w:eastAsia="zh-HK"/>
              </w:rPr>
              <w:t>"</w:t>
            </w:r>
            <w:r w:rsidR="002E5CD2" w:rsidRPr="002E5CD2">
              <w:rPr>
                <w:rFonts w:ascii="標楷體" w:eastAsia="標楷體" w:hAnsi="標楷體" w:hint="eastAsia"/>
                <w:highlight w:val="lightGray"/>
              </w:rPr>
              <w:t>E0001:查詢資料不存在 (客戶檔查無此統一編號)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CustMark</w:t>
            </w:r>
            <w:proofErr w:type="spellEnd"/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510C52">
      <w:pPr>
        <w:pStyle w:val="3"/>
        <w:numPr>
          <w:ilvl w:val="2"/>
          <w:numId w:val="54"/>
        </w:numPr>
      </w:pPr>
      <w:bookmarkStart w:id="577" w:name="_Toc97032175"/>
      <w:r w:rsidRPr="00427649">
        <w:rPr>
          <w:rFonts w:hint="eastAsia"/>
        </w:rPr>
        <w:lastRenderedPageBreak/>
        <w:t xml:space="preserve">L1905  顧客聯絡電話查詢 </w:t>
      </w:r>
      <w:r w:rsidRPr="00427649">
        <w:rPr>
          <w:rFonts w:hAnsi="標楷體" w:hint="eastAsia"/>
        </w:rPr>
        <w:t>***</w:t>
      </w:r>
      <w:bookmarkEnd w:id="577"/>
    </w:p>
    <w:p w14:paraId="15D54BEA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26F76" w14:textId="77777777" w:rsidR="00510C52" w:rsidRDefault="00B50AB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0C52"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  <w:p w14:paraId="0211FE7A" w14:textId="75EAA38A" w:rsidR="00B50AB4" w:rsidRPr="00B50AB4" w:rsidRDefault="00B50AB4" w:rsidP="000472E0">
            <w:pPr>
              <w:rPr>
                <w:rFonts w:ascii="標楷體" w:eastAsia="標楷體" w:hAnsi="標楷體"/>
                <w:lang w:eastAsia="x-none"/>
              </w:rPr>
            </w:pPr>
            <w:r w:rsidRPr="00B50AB4">
              <w:rPr>
                <w:rFonts w:ascii="標楷體" w:eastAsia="標楷體" w:hAnsi="標楷體" w:hint="eastAsia"/>
                <w:highlight w:val="magenta"/>
              </w:rPr>
              <w:t>2.</w:t>
            </w:r>
            <w:r w:rsidRPr="00B50AB4">
              <w:rPr>
                <w:rFonts w:ascii="標楷體" w:eastAsia="標楷體" w:hAnsi="標楷體" w:hint="eastAsia"/>
                <w:highlight w:val="magenta"/>
                <w:lang w:eastAsia="zh-HK"/>
              </w:rPr>
              <w:t>可</w:t>
            </w:r>
            <w:r w:rsidRPr="00B50AB4">
              <w:rPr>
                <w:rFonts w:ascii="標楷體" w:eastAsia="標楷體" w:hAnsi="標楷體" w:hint="eastAsia"/>
                <w:highlight w:val="magenta"/>
              </w:rPr>
              <w:t>由入口交易【L1001 顧客明細資料查詢】進入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118AE118" w:rsidR="00510C52" w:rsidRPr="00427649" w:rsidRDefault="000A7AB0" w:rsidP="00D36B9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依[</w:t>
            </w:r>
            <w:r w:rsidR="00AB57E1" w:rsidRPr="00AB57E1">
              <w:rPr>
                <w:rFonts w:ascii="標楷體" w:eastAsia="標楷體" w:hAnsi="標楷體" w:hint="eastAsia"/>
                <w:highlight w:val="magenta"/>
                <w:lang w:eastAsia="zh-HK"/>
              </w:rPr>
              <w:t>最後更新日期時間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(</w:t>
            </w:r>
            <w:proofErr w:type="spellStart"/>
            <w:r w:rsidR="00AB57E1" w:rsidRPr="00AB57E1">
              <w:rPr>
                <w:rFonts w:ascii="標楷體" w:eastAsia="標楷體" w:hAnsi="標楷體"/>
                <w:highlight w:val="magenta"/>
              </w:rPr>
              <w:t>LastUpdate</w:t>
            </w:r>
            <w:proofErr w:type="spellEnd"/>
            <w:r w:rsidR="00510C52" w:rsidRPr="00AB57E1">
              <w:rPr>
                <w:rFonts w:ascii="標楷體" w:eastAsia="標楷體" w:hAnsi="標楷體"/>
                <w:highlight w:val="magenta"/>
              </w:rPr>
              <w:t>)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]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由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大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到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小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09A46FF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0116A6B7" w:rsidR="004E3B86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5D0663EA" w14:textId="2F675C85" w:rsidR="002F749A" w:rsidRPr="00427649" w:rsidRDefault="002F749A" w:rsidP="002F749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F749A">
              <w:rPr>
                <w:rFonts w:ascii="標楷體" w:eastAsia="標楷體" w:hAnsi="標楷體" w:hint="eastAsia"/>
                <w:highlight w:val="magenta"/>
              </w:rPr>
              <w:t>3.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r w:rsidRPr="00427649"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proofErr w:type="spellStart"/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A41D4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magenta"/>
        </w:rPr>
      </w:pPr>
      <w:r w:rsidRPr="00A41D42">
        <w:rPr>
          <w:rFonts w:hint="eastAsia"/>
          <w:highlight w:val="magenta"/>
        </w:rPr>
        <w:t>輸出畫面</w:t>
      </w:r>
    </w:p>
    <w:p w14:paraId="1721F07A" w14:textId="6B7747C7" w:rsidR="00510C52" w:rsidRPr="00427649" w:rsidRDefault="00A41D42" w:rsidP="00510C52">
      <w:r w:rsidRPr="00A41D42">
        <w:rPr>
          <w:noProof/>
        </w:rPr>
        <w:drawing>
          <wp:inline distT="0" distB="0" distL="0" distR="0" wp14:anchorId="5A099B52" wp14:editId="1E4C3717">
            <wp:extent cx="6479540" cy="9721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  <w:proofErr w:type="spellEnd"/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  <w:proofErr w:type="spellEnd"/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648A2459" w:rsidR="00510C52" w:rsidRPr="00427649" w:rsidRDefault="00510C52" w:rsidP="00F233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</w:t>
            </w:r>
            <w:r w:rsidR="00F23301" w:rsidRPr="00F2330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  <w:proofErr w:type="spellEnd"/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  <w:proofErr w:type="spellEnd"/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  <w:proofErr w:type="spellEnd"/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  <w:proofErr w:type="spellEnd"/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  <w:proofErr w:type="spellEnd"/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br w:type="page"/>
      </w:r>
    </w:p>
    <w:p w14:paraId="349085C9" w14:textId="77777777" w:rsidR="00510C52" w:rsidRPr="00427649" w:rsidRDefault="00510C52" w:rsidP="00510C52">
      <w:pPr>
        <w:pStyle w:val="3"/>
        <w:numPr>
          <w:ilvl w:val="2"/>
          <w:numId w:val="54"/>
        </w:numPr>
      </w:pPr>
      <w:bookmarkStart w:id="578" w:name="_Toc97032176"/>
      <w:r w:rsidRPr="00427649">
        <w:rPr>
          <w:rFonts w:hint="eastAsia"/>
        </w:rPr>
        <w:lastRenderedPageBreak/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78"/>
    </w:p>
    <w:p w14:paraId="2769396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B6240E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magenta"/>
        </w:rPr>
      </w:pPr>
      <w:r w:rsidRPr="00B6240E">
        <w:rPr>
          <w:rFonts w:hint="eastAsia"/>
          <w:highlight w:val="magenta"/>
        </w:rPr>
        <w:t>UI</w:t>
      </w:r>
      <w:r w:rsidRPr="00B6240E">
        <w:rPr>
          <w:rFonts w:hint="eastAsia"/>
          <w:highlight w:val="magenta"/>
        </w:rPr>
        <w:t>畫面</w:t>
      </w:r>
      <w:r w:rsidRPr="00B6240E">
        <w:rPr>
          <w:rFonts w:hint="eastAsia"/>
          <w:highlight w:val="magenta"/>
        </w:rPr>
        <w:t>-</w:t>
      </w:r>
      <w:r w:rsidRPr="00B6240E">
        <w:rPr>
          <w:rFonts w:hint="eastAsia"/>
          <w:highlight w:val="magenta"/>
        </w:rPr>
        <w:t>新增</w:t>
      </w:r>
    </w:p>
    <w:p w14:paraId="2F879AFC" w14:textId="768AE467" w:rsidR="00510C52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496929B2" wp14:editId="62716941">
            <wp:extent cx="5776461" cy="3254022"/>
            <wp:effectExtent l="0" t="0" r="0" b="381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76461" cy="3254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E1A0E" w14:textId="34D0C712" w:rsidR="00B6240E" w:rsidRDefault="00B6240E" w:rsidP="00510C52">
      <w:pPr>
        <w:rPr>
          <w:noProof/>
        </w:rPr>
      </w:pPr>
    </w:p>
    <w:p w14:paraId="3FA33E5E" w14:textId="744EDBE3" w:rsidR="00B6240E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333BF486" wp14:editId="543E90EF">
            <wp:extent cx="6479540" cy="287210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676C0" w14:textId="018DBE32" w:rsidR="00244781" w:rsidRPr="00427649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35C62715" wp14:editId="0DD61CD6">
            <wp:extent cx="5471634" cy="3360711"/>
            <wp:effectExtent l="0" t="0" r="0" b="0"/>
            <wp:docPr id="135" name="圖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71634" cy="336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請先指定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lastRenderedPageBreak/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V(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 xml:space="preserve"> 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No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Ext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="004213C8" w:rsidRPr="00427649">
              <w:t xml:space="preserve"> </w:t>
            </w:r>
            <w:proofErr w:type="spellStart"/>
            <w:r w:rsidR="004213C8" w:rsidRPr="00427649">
              <w:rPr>
                <w:rFonts w:ascii="標楷體" w:eastAsia="標楷體" w:hAnsi="標楷體"/>
              </w:rPr>
              <w:t>TelChgRsnCode</w:t>
            </w:r>
            <w:proofErr w:type="spellEnd"/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</w:rPr>
              <w:t>02:</w:t>
            </w: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900921B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</w:t>
            </w:r>
            <w:r w:rsid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</w:t>
            </w:r>
            <w:r w:rsidR="00244781"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客</w:t>
            </w:r>
            <w:r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427649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244781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highlight w:val="magenta"/>
        </w:rPr>
      </w:pPr>
      <w:r w:rsidRPr="00244781">
        <w:rPr>
          <w:rFonts w:hint="eastAsia"/>
          <w:highlight w:val="magenta"/>
        </w:rPr>
        <w:t>UI</w:t>
      </w:r>
      <w:r w:rsidRPr="00244781">
        <w:rPr>
          <w:rFonts w:hint="eastAsia"/>
          <w:highlight w:val="magenta"/>
        </w:rPr>
        <w:t>畫面</w:t>
      </w:r>
      <w:r w:rsidRPr="00244781">
        <w:rPr>
          <w:rFonts w:hint="eastAsia"/>
          <w:highlight w:val="magenta"/>
        </w:rPr>
        <w:t>-</w:t>
      </w:r>
      <w:r w:rsidRPr="00244781">
        <w:rPr>
          <w:rFonts w:hint="eastAsia"/>
          <w:highlight w:val="magenta"/>
        </w:rPr>
        <w:t>修改</w:t>
      </w:r>
    </w:p>
    <w:p w14:paraId="4C0DCDC1" w14:textId="0B8F2EAD" w:rsidR="00510C52" w:rsidRPr="00427649" w:rsidRDefault="00244781" w:rsidP="00510C52">
      <w:pPr>
        <w:rPr>
          <w:noProof/>
        </w:rPr>
      </w:pPr>
      <w:r w:rsidRPr="00244781">
        <w:rPr>
          <w:noProof/>
        </w:rPr>
        <w:lastRenderedPageBreak/>
        <w:drawing>
          <wp:inline distT="0" distB="0" distL="0" distR="0" wp14:anchorId="0EFE6A42" wp14:editId="51B3F5C3">
            <wp:extent cx="6479540" cy="3112770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TelNo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510C52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  <w:proofErr w:type="spellEnd"/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</w:t>
            </w:r>
            <w:r w:rsidRPr="00427649">
              <w:rPr>
                <w:rFonts w:ascii="標楷體" w:eastAsia="標楷體" w:hAnsi="標楷體" w:hint="eastAsia"/>
              </w:rPr>
              <w:lastRenderedPageBreak/>
              <w:t>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427649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Ex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4432D625" w:rsidR="00510C52" w:rsidRPr="00427649" w:rsidRDefault="0024478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</w:t>
            </w:r>
            <w:r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="00510C52"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Fg</w:t>
            </w:r>
            <w:proofErr w:type="spellEnd"/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510C52">
      <w:pPr>
        <w:pStyle w:val="3"/>
        <w:numPr>
          <w:ilvl w:val="2"/>
          <w:numId w:val="54"/>
        </w:numPr>
      </w:pPr>
      <w:bookmarkStart w:id="579" w:name="_Toc97032177"/>
      <w:r w:rsidRPr="00427649">
        <w:rPr>
          <w:rFonts w:hint="eastAsia"/>
        </w:rPr>
        <w:lastRenderedPageBreak/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79"/>
    </w:p>
    <w:p w14:paraId="7F34F48D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Yea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64EE3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  <w:lang w:eastAsia="zh-HK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astUpdateEmpNo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EF1483">
      <w:pPr>
        <w:pStyle w:val="3"/>
        <w:numPr>
          <w:ilvl w:val="2"/>
          <w:numId w:val="54"/>
        </w:numPr>
      </w:pPr>
      <w:bookmarkStart w:id="580" w:name="_Toc97032178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80"/>
    </w:p>
    <w:p w14:paraId="6993EC9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6"/>
        <w:gridCol w:w="696"/>
        <w:gridCol w:w="456"/>
        <w:gridCol w:w="2976"/>
        <w:gridCol w:w="468"/>
        <w:gridCol w:w="576"/>
        <w:gridCol w:w="3696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proofErr w:type="spellStart"/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23CBF36C" w:rsidR="00A303F4" w:rsidRPr="00427649" w:rsidRDefault="00A303F4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143AB4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4F7BC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3442AD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723EEA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06BC8B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1C0F1C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78B59C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.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68D3BB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16C9F9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377EC8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156DB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1685420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736731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520531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204702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27766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205D7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44BFA073" w:rsidR="00A303F4" w:rsidRPr="00BF0B34" w:rsidRDefault="00BF0B34" w:rsidP="00A303F4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lastRenderedPageBreak/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148A4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63401D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347073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30905B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0A0329A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38915E8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82534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8"/>
        <w:gridCol w:w="698"/>
        <w:gridCol w:w="458"/>
        <w:gridCol w:w="2976"/>
        <w:gridCol w:w="462"/>
        <w:gridCol w:w="576"/>
        <w:gridCol w:w="3696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  <w:proofErr w:type="spellEnd"/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ProfitBeforeTax</w:t>
            </w:r>
            <w:proofErr w:type="spellEnd"/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EquityRatio</w:t>
            </w:r>
            <w:proofErr w:type="spellEnd"/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t>PayAccount</w:t>
            </w:r>
            <w:proofErr w:type="spellEnd"/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6329614E" w:rsidR="00706FCC" w:rsidRPr="00427649" w:rsidRDefault="00706FCC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</w:t>
            </w:r>
            <w:r w:rsidRPr="00427649">
              <w:rPr>
                <w:rFonts w:ascii="標楷體" w:eastAsia="標楷體" w:hAnsi="標楷體" w:hint="eastAsia"/>
              </w:rPr>
              <w:lastRenderedPageBreak/>
              <w:t>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5F533405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1370564A" w:rsidR="00706FCC" w:rsidRPr="00427649" w:rsidRDefault="00BF0B3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lastRenderedPageBreak/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2A0DBC5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6B7B2BD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54F4E799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2566663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4EF0695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1AD05E8D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620E74F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4E962EE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5AD4A07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2A315EC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4241310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69248350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4B60116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3CBD4A9C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38A5989C" w:rsidR="00706FCC" w:rsidRPr="00427649" w:rsidRDefault="00706FCC" w:rsidP="0072627D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4A0F11CE" w:rsidR="00706FCC" w:rsidRPr="00427649" w:rsidRDefault="0072627D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3E2EA54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2BC51F6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246AD2D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3203D6E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lastRenderedPageBreak/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3143D57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lastRenderedPageBreak/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lastRenderedPageBreak/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D3429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2"/>
        <w:gridCol w:w="35"/>
        <w:gridCol w:w="456"/>
        <w:gridCol w:w="2976"/>
        <w:gridCol w:w="468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lastRenderedPageBreak/>
              <w:t>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InterestExpense</w:t>
            </w:r>
            <w:proofErr w:type="spellEnd"/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ReviewLeverageRatio</w:t>
            </w:r>
            <w:proofErr w:type="spellEnd"/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lastRenderedPageBreak/>
              <w:t>ReviewNetProfitRatio</w:t>
            </w:r>
            <w:proofErr w:type="spellEnd"/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</w:t>
            </w:r>
            <w:r w:rsidRPr="00427649">
              <w:rPr>
                <w:rFonts w:ascii="標楷體" w:eastAsia="標楷體" w:hAnsi="標楷體" w:hint="eastAsia"/>
              </w:rPr>
              <w:lastRenderedPageBreak/>
              <w:t>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lastRenderedPageBreak/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lastRenderedPageBreak/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1056"/>
        <w:gridCol w:w="25"/>
        <w:gridCol w:w="635"/>
        <w:gridCol w:w="31"/>
        <w:gridCol w:w="457"/>
        <w:gridCol w:w="2976"/>
        <w:gridCol w:w="468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Asset</w:t>
            </w:r>
            <w:proofErr w:type="spellEnd"/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Asset</w:t>
            </w:r>
            <w:proofErr w:type="spellEnd"/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pertyAsset</w:t>
            </w:r>
            <w:proofErr w:type="spellEnd"/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</w:t>
            </w:r>
            <w:proofErr w:type="spellEnd"/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Property</w:t>
            </w:r>
            <w:proofErr w:type="spellEnd"/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Depreciation</w:t>
            </w:r>
            <w:proofErr w:type="spellEnd"/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Debt</w:t>
            </w:r>
            <w:proofErr w:type="spellEnd"/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Debt</w:t>
            </w:r>
            <w:proofErr w:type="spellEnd"/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Equity</w:t>
            </w:r>
            <w:proofErr w:type="spellEnd"/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BondsPayable</w:t>
            </w:r>
            <w:proofErr w:type="spellEnd"/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Borrowings</w:t>
            </w:r>
            <w:proofErr w:type="spellEnd"/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onCurrentLease</w:t>
            </w:r>
            <w:proofErr w:type="spellEnd"/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Payable</w:t>
            </w:r>
            <w:proofErr w:type="spellEnd"/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eference</w:t>
            </w:r>
            <w:proofErr w:type="spellEnd"/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OperatingRevenue</w:t>
            </w:r>
            <w:proofErr w:type="spellEnd"/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terestExpense</w:t>
            </w:r>
            <w:proofErr w:type="spellEnd"/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BeforeTax</w:t>
            </w:r>
            <w:proofErr w:type="spellEnd"/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AfterTax</w:t>
            </w:r>
            <w:proofErr w:type="spellEnd"/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</w:t>
            </w:r>
            <w:r w:rsidRPr="00427649">
              <w:rPr>
                <w:rFonts w:ascii="標楷體" w:eastAsia="標楷體" w:hAnsi="標楷體" w:hint="eastAsia"/>
              </w:rPr>
              <w:lastRenderedPageBreak/>
              <w:t>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</w:t>
            </w:r>
            <w:r w:rsidRPr="00427649">
              <w:rPr>
                <w:rFonts w:ascii="標楷體" w:eastAsia="標楷體" w:hAnsi="標楷體" w:hint="eastAsia"/>
              </w:rPr>
              <w:lastRenderedPageBreak/>
              <w:t>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存貨週</w:t>
            </w:r>
            <w:r w:rsidRPr="00427649">
              <w:rPr>
                <w:rFonts w:ascii="標楷體" w:eastAsia="標楷體" w:hAnsi="標楷體" w:hint="eastAsia"/>
              </w:rPr>
              <w:lastRenderedPageBreak/>
              <w:t>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lastRenderedPageBreak/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81" w:name="_Toc97032179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81"/>
    </w:p>
    <w:p w14:paraId="5FE7114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[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C31A9" w:rsidRPr="00427649">
              <w:rPr>
                <w:rFonts w:ascii="標楷體" w:eastAsia="標楷體" w:hAnsi="標楷體" w:hint="eastAsia"/>
              </w:rPr>
              <w:t>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proofErr w:type="spellEnd"/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lastRenderedPageBreak/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一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</w:t>
            </w: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  <w:proofErr w:type="spellEnd"/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  <w:proofErr w:type="spellEnd"/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lastRenderedPageBreak/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  <w:proofErr w:type="spellEnd"/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  <w:proofErr w:type="spellEnd"/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</w:t>
            </w:r>
            <w:proofErr w:type="spellEnd"/>
            <w:r w:rsidRPr="00AD7437">
              <w:rPr>
                <w:rFonts w:ascii="標楷體" w:eastAsia="標楷體" w:hAnsi="標楷體"/>
                <w:highlight w:val="yellow"/>
              </w:rPr>
              <w:t>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proofErr w:type="spellStart"/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BE54C8">
      <w:pPr>
        <w:pStyle w:val="3"/>
        <w:numPr>
          <w:ilvl w:val="2"/>
          <w:numId w:val="54"/>
        </w:numPr>
      </w:pPr>
      <w:bookmarkStart w:id="582" w:name="_Toc97032180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82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05468DFD" w:rsidR="00F26620" w:rsidRPr="00427649" w:rsidRDefault="000E3D4E" w:rsidP="00BE54C8">
      <w:pPr>
        <w:rPr>
          <w:noProof/>
        </w:rPr>
      </w:pPr>
      <w:r w:rsidRPr="000E3D4E">
        <w:rPr>
          <w:noProof/>
        </w:rPr>
        <w:lastRenderedPageBreak/>
        <w:drawing>
          <wp:inline distT="0" distB="0" distL="0" distR="0" wp14:anchorId="7EC1D0EA" wp14:editId="6A220A58">
            <wp:extent cx="6479540" cy="384937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092E19E6" w:rsidR="00BE54C8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8A43278" w14:textId="34B3B7C0" w:rsidR="00E34C01" w:rsidRPr="00E34C01" w:rsidRDefault="00E34C01" w:rsidP="00E34C0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03A4D">
              <w:rPr>
                <w:rFonts w:ascii="標楷體" w:eastAsia="標楷體" w:hAnsi="標楷體" w:hint="eastAsia"/>
                <w:highlight w:val="lightGray"/>
                <w:shd w:val="pct15" w:color="auto" w:fill="FFFFFF"/>
              </w:rPr>
              <w:t>2.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檢核[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(</w:t>
            </w:r>
            <w:proofErr w:type="spellStart"/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C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ustMain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該[戶號(</w:t>
            </w:r>
            <w:proofErr w:type="spellStart"/>
            <w:r w:rsidRPr="00603A4D">
              <w:rPr>
                <w:rFonts w:ascii="標楷體" w:eastAsia="標楷體" w:hAnsi="標楷體"/>
                <w:highlight w:val="lightGray"/>
              </w:rPr>
              <w:t>CustNo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是否存在，若不存在顯示錯誤訊息</w:t>
            </w:r>
            <w:r w:rsidRPr="00603A4D">
              <w:rPr>
                <w:rFonts w:ascii="標楷體" w:eastAsia="標楷體" w:hAnsi="標楷體"/>
                <w:highlight w:val="lightGray"/>
              </w:rPr>
              <w:t>”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E0001，查詢資料不存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在(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)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”</w:t>
            </w:r>
          </w:p>
          <w:p w14:paraId="754ABB36" w14:textId="62F93761" w:rsidR="006275F3" w:rsidRPr="00427649" w:rsidRDefault="00E34C01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="00BE54C8"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="00BE54C8"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D06082" w:rsidRPr="00427649">
              <w:rPr>
                <w:rFonts w:ascii="標楷體" w:eastAsia="標楷體" w:hAnsi="標楷體"/>
              </w:rPr>
              <w:t>Facm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="00BE54C8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="00BE54C8"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</w:t>
            </w:r>
            <w:proofErr w:type="spellStart"/>
            <w:r w:rsidR="00BE54C8" w:rsidRPr="00427649">
              <w:rPr>
                <w:rFonts w:ascii="標楷體" w:eastAsia="標楷體" w:hAnsi="標楷體" w:hint="eastAsia"/>
              </w:rPr>
              <w:t>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proofErr w:type="spellEnd"/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r w:rsidR="00BE54C8" w:rsidRPr="00427649">
              <w:rPr>
                <w:rFonts w:ascii="標楷體" w:eastAsia="標楷體" w:hAnsi="標楷體"/>
              </w:rPr>
              <w:t>”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BE54C8" w:rsidRPr="00427649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637D809D" w:rsidR="00BE54C8" w:rsidRPr="00427649" w:rsidRDefault="00603A4D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EE14" w14:textId="77777777" w:rsidR="00BE54C8" w:rsidRPr="008A261A" w:rsidRDefault="008A261A" w:rsidP="000472E0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寄送</w:t>
            </w:r>
          </w:p>
          <w:p w14:paraId="14EAEC51" w14:textId="5CF1DCB9" w:rsidR="008A261A" w:rsidRPr="00427649" w:rsidRDefault="008A261A" w:rsidP="000472E0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寄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C1102" w14:textId="29DF10CC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41DBAD1A" w14:textId="6F1437B7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話種類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2589" w14:textId="19475749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1B498319" w14:textId="36AED90E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</w:t>
            </w:r>
            <w:r w:rsidRPr="00427649"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3B135F28" w:rsidR="00BE54C8" w:rsidRPr="00427649" w:rsidRDefault="000E3D4E" w:rsidP="00BE54C8">
      <w:r w:rsidRPr="000E3D4E">
        <w:rPr>
          <w:noProof/>
        </w:rPr>
        <w:drawing>
          <wp:inline distT="0" distB="0" distL="0" distR="0" wp14:anchorId="71365B25" wp14:editId="4A3C040A">
            <wp:extent cx="6479540" cy="387477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額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主檔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CustNo</w:t>
            </w:r>
            <w:proofErr w:type="spellEnd"/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FacmNo</w:t>
            </w:r>
            <w:proofErr w:type="spellEnd"/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lastRenderedPageBreak/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6275F3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lastRenderedPageBreak/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BE54C8">
      <w:pPr>
        <w:pStyle w:val="3"/>
        <w:numPr>
          <w:ilvl w:val="2"/>
          <w:numId w:val="54"/>
        </w:numPr>
      </w:pPr>
      <w:bookmarkStart w:id="583" w:name="_Toc97032181"/>
      <w:r w:rsidRPr="00427649">
        <w:rPr>
          <w:rFonts w:hint="eastAsia"/>
        </w:rPr>
        <w:lastRenderedPageBreak/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83"/>
    </w:p>
    <w:p w14:paraId="2C1B02A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 w:rsidRPr="00427649"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統一編號與戶號須擇一輸入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BE54C8">
      <w:pPr>
        <w:pStyle w:val="15"/>
        <w:numPr>
          <w:ilvl w:val="0"/>
          <w:numId w:val="53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A40BA0">
      <w:pPr>
        <w:pStyle w:val="3"/>
        <w:numPr>
          <w:ilvl w:val="2"/>
          <w:numId w:val="54"/>
        </w:numPr>
        <w:rPr>
          <w:highlight w:val="yellow"/>
        </w:rPr>
      </w:pPr>
      <w:bookmarkStart w:id="584" w:name="_Toc97032182"/>
      <w:r w:rsidRPr="00A40BA0">
        <w:rPr>
          <w:rFonts w:hint="eastAsia"/>
          <w:highlight w:val="yellow"/>
        </w:rPr>
        <w:lastRenderedPageBreak/>
        <w:t xml:space="preserve">L1909  疑似準利害關係人明細查詢 </w:t>
      </w:r>
      <w:r w:rsidRPr="00A40BA0">
        <w:rPr>
          <w:rFonts w:hAnsi="標楷體" w:hint="eastAsia"/>
          <w:highlight w:val="yellow"/>
        </w:rPr>
        <w:t>***</w:t>
      </w:r>
      <w:bookmarkEnd w:id="584"/>
    </w:p>
    <w:p w14:paraId="62AA7CF9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proofErr w:type="spellEnd"/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50F7D4" w14:textId="2F8B2AC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E000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>0</w:t>
            </w:r>
            <w:r w:rsidRPr="00547D31">
              <w:rPr>
                <w:rFonts w:ascii="標楷體" w:eastAsia="標楷體" w:hAnsi="標楷體"/>
                <w:highlight w:val="magenta"/>
              </w:rPr>
              <w:t>: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 xml:space="preserve"> 此人非疑似準利害關係人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  <w:proofErr w:type="spellEnd"/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  <w:proofErr w:type="spellEnd"/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  <w:proofErr w:type="spellEnd"/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  <w:proofErr w:type="spellEnd"/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77777777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A40BA0">
      <w:pPr>
        <w:pStyle w:val="a"/>
        <w:numPr>
          <w:ilvl w:val="0"/>
          <w:numId w:val="53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A40BA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85" w:name="_Toc97032183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85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86" w:name="_Toc97032184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86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87" w:name="_Toc97032185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87"/>
    </w:p>
    <w:p w14:paraId="4348C675" w14:textId="7DE2EA21" w:rsidR="00B44F9D" w:rsidRDefault="00B44F9D" w:rsidP="00E04A58">
      <w:pPr>
        <w:tabs>
          <w:tab w:val="left" w:pos="788"/>
        </w:tabs>
      </w:pPr>
      <w:bookmarkStart w:id="588" w:name="_(1).附件1"/>
      <w:bookmarkStart w:id="589" w:name="_(2).附件2"/>
      <w:bookmarkStart w:id="590" w:name="_(3).附件3"/>
      <w:bookmarkStart w:id="591" w:name="_(4).附件4"/>
      <w:bookmarkStart w:id="592" w:name="_(5).附件5"/>
      <w:bookmarkStart w:id="593" w:name="_(6).附件6"/>
      <w:bookmarkStart w:id="594" w:name="_(7).附件7"/>
      <w:bookmarkStart w:id="595" w:name="_(8).附件8"/>
      <w:bookmarkStart w:id="596" w:name="_(9).附件9"/>
      <w:bookmarkStart w:id="597" w:name="_(10).附件10"/>
      <w:bookmarkStart w:id="598" w:name="_(11).附件11"/>
      <w:bookmarkStart w:id="599" w:name="_(12).附件12"/>
      <w:bookmarkStart w:id="600" w:name="_(13).附件13"/>
      <w:bookmarkStart w:id="601" w:name="_(14).附件14"/>
      <w:bookmarkStart w:id="602" w:name="_(15).附件15"/>
      <w:bookmarkStart w:id="603" w:name="_(16).附件16"/>
      <w:bookmarkStart w:id="604" w:name="_(17).附件17"/>
      <w:bookmarkStart w:id="605" w:name="_(18).選單18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</w:p>
    <w:p w14:paraId="347BE8D3" w14:textId="535200CB" w:rsidR="00713FA0" w:rsidRPr="001922D3" w:rsidRDefault="00713FA0" w:rsidP="00713FA0">
      <w:pPr>
        <w:pStyle w:val="3"/>
        <w:numPr>
          <w:ilvl w:val="2"/>
          <w:numId w:val="58"/>
        </w:numPr>
        <w:rPr>
          <w:rFonts w:hAnsi="標楷體"/>
          <w:highlight w:val="red"/>
        </w:rPr>
      </w:pPr>
      <w:bookmarkStart w:id="606" w:name="_Toc97032186"/>
      <w:r w:rsidRPr="001922D3">
        <w:rPr>
          <w:rFonts w:hAnsi="標楷體" w:hint="eastAsia"/>
          <w:highlight w:val="red"/>
        </w:rPr>
        <w:t>申請不列印書面通知書</w:t>
      </w:r>
      <w:r w:rsidRPr="001922D3">
        <w:rPr>
          <w:rFonts w:hAnsi="標楷體" w:hint="eastAsia"/>
          <w:highlight w:val="red"/>
          <w:lang w:eastAsia="zh-HK"/>
        </w:rPr>
        <w:t>與</w:t>
      </w:r>
      <w:r w:rsidRPr="001922D3">
        <w:rPr>
          <w:rFonts w:hAnsi="標楷體" w:hint="eastAsia"/>
          <w:highlight w:val="red"/>
        </w:rPr>
        <w:t>AS400</w:t>
      </w:r>
      <w:r w:rsidRPr="001922D3">
        <w:rPr>
          <w:rFonts w:hAnsi="標楷體" w:hint="eastAsia"/>
          <w:highlight w:val="red"/>
          <w:lang w:eastAsia="zh-HK"/>
        </w:rPr>
        <w:t>對照表</w:t>
      </w:r>
      <w:bookmarkEnd w:id="606"/>
    </w:p>
    <w:p w14:paraId="0BF5466A" w14:textId="24FD7E38" w:rsidR="00713FA0" w:rsidRDefault="00713FA0" w:rsidP="00713FA0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34"/>
        <w:gridCol w:w="5244"/>
        <w:gridCol w:w="4482"/>
      </w:tblGrid>
      <w:tr w:rsidR="00DC3C66" w:rsidRPr="00713FA0" w14:paraId="47DAACFA" w14:textId="77777777" w:rsidTr="00BF0B34">
        <w:tc>
          <w:tcPr>
            <w:tcW w:w="534" w:type="dxa"/>
            <w:shd w:val="clear" w:color="auto" w:fill="F2F2F2" w:themeFill="background1" w:themeFillShade="F2"/>
          </w:tcPr>
          <w:p w14:paraId="6544855C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5244" w:type="dxa"/>
            <w:shd w:val="clear" w:color="auto" w:fill="F2F2F2" w:themeFill="background1" w:themeFillShade="F2"/>
          </w:tcPr>
          <w:p w14:paraId="10BD0DF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AS400</w:t>
            </w:r>
          </w:p>
        </w:tc>
        <w:tc>
          <w:tcPr>
            <w:tcW w:w="4482" w:type="dxa"/>
            <w:shd w:val="clear" w:color="auto" w:fill="F2F2F2" w:themeFill="background1" w:themeFillShade="F2"/>
          </w:tcPr>
          <w:p w14:paraId="3FCD73A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  <w:lang w:eastAsia="zh-HK"/>
              </w:rPr>
              <w:t>新貸中</w:t>
            </w:r>
          </w:p>
        </w:tc>
      </w:tr>
      <w:tr w:rsidR="00DC3C66" w:rsidRPr="00713FA0" w14:paraId="0859C7C5" w14:textId="77777777" w:rsidTr="00BF0B34">
        <w:tc>
          <w:tcPr>
            <w:tcW w:w="534" w:type="dxa"/>
          </w:tcPr>
          <w:p w14:paraId="2B2ACE76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243F3DF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1-13匯款還本繳息通知單            </w:t>
            </w:r>
          </w:p>
        </w:tc>
        <w:tc>
          <w:tcPr>
            <w:tcW w:w="4482" w:type="dxa"/>
          </w:tcPr>
          <w:p w14:paraId="2938EFF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02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產生放款本息攤還表暨繳息通知單</w:t>
            </w:r>
          </w:p>
        </w:tc>
      </w:tr>
      <w:tr w:rsidR="00DC3C66" w:rsidRPr="00713FA0" w14:paraId="0899142B" w14:textId="77777777" w:rsidTr="00BF0B34">
        <w:tc>
          <w:tcPr>
            <w:tcW w:w="534" w:type="dxa"/>
          </w:tcPr>
          <w:p w14:paraId="77519486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FBBCF3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4-13利率批次調整繳息通知單        </w:t>
            </w:r>
          </w:p>
        </w:tc>
        <w:tc>
          <w:tcPr>
            <w:tcW w:w="4482" w:type="dxa"/>
          </w:tcPr>
          <w:p w14:paraId="3309589B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2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整批批次產出利率變動對帳單</w:t>
            </w:r>
          </w:p>
        </w:tc>
      </w:tr>
      <w:tr w:rsidR="00DC3C66" w:rsidRPr="00713FA0" w14:paraId="26248848" w14:textId="77777777" w:rsidTr="00BF0B34">
        <w:tc>
          <w:tcPr>
            <w:tcW w:w="534" w:type="dxa"/>
          </w:tcPr>
          <w:p w14:paraId="73A771A3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79BF670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0 銀行存款不足明信片列印        </w:t>
            </w:r>
          </w:p>
        </w:tc>
        <w:tc>
          <w:tcPr>
            <w:tcW w:w="4482" w:type="dxa"/>
          </w:tcPr>
          <w:p w14:paraId="3EDFAE0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A 產生銀扣扣款失敗(銀行存款不足明信片)</w:t>
            </w:r>
          </w:p>
        </w:tc>
      </w:tr>
      <w:tr w:rsidR="00DC3C66" w:rsidRPr="00713FA0" w14:paraId="01365C10" w14:textId="77777777" w:rsidTr="00BF0B34">
        <w:tc>
          <w:tcPr>
            <w:tcW w:w="534" w:type="dxa"/>
          </w:tcPr>
          <w:p w14:paraId="628CF30B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454D26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5銀扣火險成功期款失敗通知      </w:t>
            </w:r>
          </w:p>
        </w:tc>
        <w:tc>
          <w:tcPr>
            <w:tcW w:w="4482" w:type="dxa"/>
          </w:tcPr>
          <w:p w14:paraId="55177D7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B 產生銀扣扣款失敗(火險成功期款失敗)</w:t>
            </w:r>
          </w:p>
        </w:tc>
      </w:tr>
      <w:tr w:rsidR="00DC3C66" w:rsidRPr="00713FA0" w14:paraId="2B0B270B" w14:textId="77777777" w:rsidTr="00BF0B34">
        <w:tc>
          <w:tcPr>
            <w:tcW w:w="534" w:type="dxa"/>
          </w:tcPr>
          <w:p w14:paraId="1D768D02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80C4C3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91-06火險通知單                    </w:t>
            </w:r>
          </w:p>
        </w:tc>
        <w:tc>
          <w:tcPr>
            <w:tcW w:w="4482" w:type="dxa"/>
          </w:tcPr>
          <w:p w14:paraId="3AD57C3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603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DC3C66" w:rsidRPr="00713FA0" w14:paraId="701A3802" w14:textId="77777777" w:rsidTr="00BF0B34">
        <w:tc>
          <w:tcPr>
            <w:tcW w:w="534" w:type="dxa"/>
          </w:tcPr>
          <w:p w14:paraId="65E59B66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487800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8-06-04寬限到期明細表                </w:t>
            </w:r>
          </w:p>
        </w:tc>
        <w:tc>
          <w:tcPr>
            <w:tcW w:w="4482" w:type="dxa"/>
          </w:tcPr>
          <w:p w14:paraId="4D48776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L9710 </w:t>
            </w:r>
            <w:r w:rsidRPr="0067195F">
              <w:rPr>
                <w:rFonts w:ascii="標楷體" w:eastAsia="標楷體" w:hAnsi="標楷體" w:hint="eastAsia"/>
              </w:rPr>
              <w:t>寬限到期明細表</w:t>
            </w:r>
          </w:p>
        </w:tc>
      </w:tr>
      <w:tr w:rsidR="00DC3C66" w:rsidRPr="00713FA0" w14:paraId="4E287EB1" w14:textId="77777777" w:rsidTr="00BF0B34">
        <w:tc>
          <w:tcPr>
            <w:tcW w:w="534" w:type="dxa"/>
          </w:tcPr>
          <w:p w14:paraId="38E39365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D9A6E7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8-06-05長中短期放款到期明細表＋通知單</w:t>
            </w:r>
          </w:p>
        </w:tc>
        <w:tc>
          <w:tcPr>
            <w:tcW w:w="4482" w:type="dxa"/>
          </w:tcPr>
          <w:p w14:paraId="788CD73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到期明細表及通知單</w:t>
            </w:r>
          </w:p>
        </w:tc>
      </w:tr>
      <w:tr w:rsidR="00DC3C66" w:rsidRPr="00713FA0" w14:paraId="3B8F3E49" w14:textId="77777777" w:rsidTr="00BF0B34">
        <w:tc>
          <w:tcPr>
            <w:tcW w:w="534" w:type="dxa"/>
          </w:tcPr>
          <w:p w14:paraId="02912AF0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1628FC7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03客戶往來交易明細表–非催收件  </w:t>
            </w:r>
          </w:p>
        </w:tc>
        <w:tc>
          <w:tcPr>
            <w:tcW w:w="4482" w:type="dxa"/>
          </w:tcPr>
          <w:p w14:paraId="3D6A8C25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9701</w:t>
            </w:r>
            <w:r w:rsidRPr="0067195F">
              <w:rPr>
                <w:rFonts w:ascii="標楷體" w:eastAsia="標楷體" w:hAnsi="標楷體" w:hint="eastAsia"/>
              </w:rPr>
              <w:t>客戶往來交易明細表</w:t>
            </w:r>
          </w:p>
        </w:tc>
      </w:tr>
      <w:tr w:rsidR="00DC3C66" w:rsidRPr="00713FA0" w14:paraId="676AF72E" w14:textId="77777777" w:rsidTr="00BF0B34">
        <w:tc>
          <w:tcPr>
            <w:tcW w:w="534" w:type="dxa"/>
          </w:tcPr>
          <w:p w14:paraId="01553E01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E386AC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13-12催繳通知書（四聯式）          </w:t>
            </w:r>
          </w:p>
        </w:tc>
        <w:tc>
          <w:tcPr>
            <w:tcW w:w="4482" w:type="dxa"/>
          </w:tcPr>
          <w:p w14:paraId="156539E6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3A 放款本息攤還表暨繳息通知單</w:t>
            </w:r>
          </w:p>
        </w:tc>
      </w:tr>
      <w:tr w:rsidR="00DC3C66" w:rsidRPr="00713FA0" w14:paraId="53DC623F" w14:textId="77777777" w:rsidTr="00BF0B34">
        <w:tc>
          <w:tcPr>
            <w:tcW w:w="534" w:type="dxa"/>
          </w:tcPr>
          <w:p w14:paraId="0D999C9F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91A2B5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1-01繳息通知單                    </w:t>
            </w:r>
          </w:p>
        </w:tc>
        <w:tc>
          <w:tcPr>
            <w:tcW w:w="4482" w:type="dxa"/>
          </w:tcPr>
          <w:p w14:paraId="5BFEAA6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  <w:tr w:rsidR="00DC3C66" w:rsidRPr="00713FA0" w14:paraId="6831C90F" w14:textId="77777777" w:rsidTr="00BF0B34">
        <w:tc>
          <w:tcPr>
            <w:tcW w:w="534" w:type="dxa"/>
          </w:tcPr>
          <w:p w14:paraId="48B1FE80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F7D58C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2繳息證明單（依額度）          </w:t>
            </w:r>
          </w:p>
        </w:tc>
        <w:tc>
          <w:tcPr>
            <w:tcW w:w="4482" w:type="dxa"/>
          </w:tcPr>
          <w:p w14:paraId="36C2BF4D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4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房屋擔保借款繳息清單</w:t>
            </w:r>
          </w:p>
        </w:tc>
      </w:tr>
      <w:tr w:rsidR="00DC3C66" w:rsidRPr="00713FA0" w14:paraId="40CE8B95" w14:textId="77777777" w:rsidTr="00BF0B34">
        <w:tc>
          <w:tcPr>
            <w:tcW w:w="534" w:type="dxa"/>
          </w:tcPr>
          <w:p w14:paraId="58FB275A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6219EE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8貸款餘額證明書                </w:t>
            </w:r>
          </w:p>
        </w:tc>
        <w:tc>
          <w:tcPr>
            <w:tcW w:w="4482" w:type="dxa"/>
          </w:tcPr>
          <w:p w14:paraId="42DA03B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6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貸款餘額證明書</w:t>
            </w:r>
          </w:p>
        </w:tc>
      </w:tr>
      <w:tr w:rsidR="00DC3C66" w:rsidRPr="00713FA0" w14:paraId="1E4B3B2D" w14:textId="77777777" w:rsidTr="00BF0B34">
        <w:tc>
          <w:tcPr>
            <w:tcW w:w="534" w:type="dxa"/>
          </w:tcPr>
          <w:p w14:paraId="4ECD9AC3" w14:textId="77777777" w:rsidR="00DC3C66" w:rsidRPr="00713FA0" w:rsidRDefault="00DC3C66" w:rsidP="00BF0B34">
            <w:pPr>
              <w:pStyle w:val="af9"/>
              <w:numPr>
                <w:ilvl w:val="0"/>
                <w:numId w:val="6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40B6F73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10-15放款本息對帳單暨繳息通知單</w:t>
            </w:r>
          </w:p>
        </w:tc>
        <w:tc>
          <w:tcPr>
            <w:tcW w:w="4482" w:type="dxa"/>
          </w:tcPr>
          <w:p w14:paraId="4635F02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</w:tbl>
    <w:p w14:paraId="2BDFF799" w14:textId="77777777" w:rsidR="00713FA0" w:rsidRPr="00DC3C66" w:rsidRDefault="00713FA0" w:rsidP="00713FA0"/>
    <w:p w14:paraId="053CE150" w14:textId="77777777" w:rsidR="00713FA0" w:rsidRPr="00713FA0" w:rsidRDefault="00713FA0" w:rsidP="00E04A58">
      <w:pPr>
        <w:tabs>
          <w:tab w:val="left" w:pos="788"/>
        </w:tabs>
      </w:pPr>
    </w:p>
    <w:p w14:paraId="4EC37D37" w14:textId="77777777" w:rsidR="00713FA0" w:rsidRPr="00427649" w:rsidRDefault="00713FA0" w:rsidP="00713FA0">
      <w:pPr>
        <w:pStyle w:val="3"/>
        <w:numPr>
          <w:ilvl w:val="2"/>
          <w:numId w:val="58"/>
        </w:numPr>
        <w:rPr>
          <w:rFonts w:hAnsi="標楷體"/>
        </w:rPr>
      </w:pPr>
      <w:bookmarkStart w:id="607" w:name="_Toc97032187"/>
      <w:r w:rsidRPr="00427649">
        <w:rPr>
          <w:rFonts w:hAnsi="標楷體" w:hint="eastAsia"/>
          <w:lang w:eastAsia="zh-HK"/>
        </w:rPr>
        <w:t>自然人建檔必輸入欄位整理</w:t>
      </w:r>
      <w:bookmarkEnd w:id="607"/>
    </w:p>
    <w:p w14:paraId="3CA77CD9" w14:textId="77777777" w:rsidR="00713FA0" w:rsidRPr="00427649" w:rsidRDefault="00713FA0" w:rsidP="00713FA0">
      <w:pPr>
        <w:tabs>
          <w:tab w:val="left" w:pos="788"/>
        </w:tabs>
      </w:pPr>
    </w:p>
    <w:p w14:paraId="006D70D2" w14:textId="77777777" w:rsidR="00713FA0" w:rsidRPr="00427649" w:rsidRDefault="00713FA0" w:rsidP="00713FA0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18DCF8E" w14:textId="77777777" w:rsidR="00713FA0" w:rsidRPr="00427649" w:rsidRDefault="00713FA0" w:rsidP="00713FA0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6C51BA8F" wp14:editId="166EEA6D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034F5" w14:textId="77777777" w:rsidR="00713FA0" w:rsidRPr="00427649" w:rsidRDefault="00713FA0" w:rsidP="00713FA0">
      <w:pPr>
        <w:tabs>
          <w:tab w:val="left" w:pos="788"/>
        </w:tabs>
      </w:pPr>
    </w:p>
    <w:p w14:paraId="5DDC6D16" w14:textId="77777777" w:rsidR="00713FA0" w:rsidRPr="00427649" w:rsidRDefault="00713FA0" w:rsidP="00713FA0">
      <w:pPr>
        <w:tabs>
          <w:tab w:val="left" w:pos="788"/>
        </w:tabs>
      </w:pPr>
    </w:p>
    <w:p w14:paraId="03989B90" w14:textId="5C4B0F64" w:rsidR="00746F9E" w:rsidRPr="00427649" w:rsidRDefault="00746F9E" w:rsidP="00746F9E">
      <w:pPr>
        <w:pStyle w:val="3"/>
        <w:numPr>
          <w:ilvl w:val="2"/>
          <w:numId w:val="58"/>
        </w:numPr>
        <w:rPr>
          <w:rFonts w:hAnsi="標楷體"/>
        </w:rPr>
      </w:pPr>
      <w:bookmarkStart w:id="608" w:name="_Toc97032188"/>
      <w:r w:rsidRPr="00427649">
        <w:rPr>
          <w:rFonts w:hAnsi="標楷體" w:hint="eastAsia"/>
          <w:lang w:eastAsia="zh-HK"/>
        </w:rPr>
        <w:t>法人建檔必輸入欄位整理</w:t>
      </w:r>
      <w:bookmarkEnd w:id="608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04CE09E" w:rsidR="00B04C86" w:rsidRDefault="00B04C86" w:rsidP="00E04A58">
      <w:pPr>
        <w:tabs>
          <w:tab w:val="left" w:pos="788"/>
        </w:tabs>
      </w:pPr>
      <w:r w:rsidRPr="00427649">
        <w:rPr>
          <w:noProof/>
        </w:rPr>
        <w:lastRenderedPageBreak/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1D7CD" w14:textId="76AE3B5A" w:rsidR="00713FA0" w:rsidRDefault="00713FA0" w:rsidP="00E04A58">
      <w:pPr>
        <w:tabs>
          <w:tab w:val="left" w:pos="788"/>
        </w:tabs>
      </w:pPr>
    </w:p>
    <w:p w14:paraId="1527EFCC" w14:textId="77777777" w:rsidR="00713FA0" w:rsidRPr="00713FA0" w:rsidRDefault="00713FA0" w:rsidP="00E04A58">
      <w:pPr>
        <w:tabs>
          <w:tab w:val="left" w:pos="788"/>
        </w:tabs>
      </w:pPr>
    </w:p>
    <w:sectPr w:rsidR="00713FA0" w:rsidRPr="00713FA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EFBF3F" w14:textId="77777777" w:rsidR="00803D3C" w:rsidRDefault="00803D3C">
      <w:r>
        <w:separator/>
      </w:r>
    </w:p>
  </w:endnote>
  <w:endnote w:type="continuationSeparator" w:id="0">
    <w:p w14:paraId="2ECB26C0" w14:textId="77777777" w:rsidR="00803D3C" w:rsidRDefault="00803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837869" w:rsidRPr="009B11EB" w:rsidRDefault="00837869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37869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0D5EED9E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0D6B5E">
            <w:rPr>
              <w:rFonts w:ascii="標楷體" w:eastAsia="標楷體" w:hAnsi="標楷體"/>
              <w:noProof/>
            </w:rPr>
            <w:t>V1.48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436E8BD5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0D6B5E">
            <w:rPr>
              <w:rFonts w:ascii="標楷體" w:eastAsia="標楷體" w:hAnsi="標楷體"/>
              <w:noProof/>
            </w:rPr>
            <w:t>2022/03/01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04B3FF43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242081">
            <w:rPr>
              <w:rFonts w:ascii="標楷體" w:eastAsia="標楷體" w:hAnsi="標楷體"/>
              <w:noProof/>
            </w:rPr>
            <w:t>31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837869" w:rsidRPr="009B11EB" w:rsidRDefault="00837869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837869" w:rsidRDefault="00837869" w:rsidP="00E04083">
    <w:pPr>
      <w:pStyle w:val="afe"/>
    </w:pPr>
  </w:p>
  <w:p w14:paraId="65F373B8" w14:textId="77777777" w:rsidR="00837869" w:rsidRDefault="00837869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837869" w:rsidRPr="00E04083" w:rsidRDefault="0083786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42457A" w14:textId="77777777" w:rsidR="00803D3C" w:rsidRDefault="00803D3C">
      <w:r>
        <w:separator/>
      </w:r>
    </w:p>
  </w:footnote>
  <w:footnote w:type="continuationSeparator" w:id="0">
    <w:p w14:paraId="6FB6F4F5" w14:textId="77777777" w:rsidR="00803D3C" w:rsidRDefault="00803D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837869" w:rsidRDefault="00837869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37869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837869" w:rsidRDefault="00837869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5" name="圖片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837869" w:rsidRDefault="00837869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837869" w:rsidRDefault="000D6B5E" w:rsidP="009D543A">
    <w:pPr>
      <w:pStyle w:val="a4"/>
      <w:jc w:val="center"/>
    </w:pPr>
    <w:r>
      <w:rPr>
        <w:noProof/>
      </w:rPr>
      <w:pict w14:anchorId="3BEB17A8">
        <v:line id="直線接點 50" o:spid="_x0000_s1051" style="position:absolute;left:0;text-align:left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1049" type="#_x0000_t75" style="position:absolute;left:0;text-align:left;margin-left:0;margin-top:0;width:570.35pt;height:217.1pt;z-index:-251658752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837869" w:rsidRDefault="000D6B5E">
    <w:pPr>
      <w:pStyle w:val="a4"/>
    </w:pPr>
    <w:r>
      <w:rPr>
        <w:noProof/>
      </w:rPr>
      <w:pict w14:anchorId="5E9E1A46">
        <v:line id="直線接點 54" o:spid="_x0000_s1050" style="position:absolute;z-index:2516597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837869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1" name="圖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9831E7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4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2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4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9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73C4673"/>
    <w:multiLevelType w:val="hybridMultilevel"/>
    <w:tmpl w:val="001C7DBE"/>
    <w:lvl w:ilvl="0" w:tplc="72687A50">
      <w:start w:val="1"/>
      <w:numFmt w:val="decimal"/>
      <w:lvlText w:val="%1"/>
      <w:lvlJc w:val="center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1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2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7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8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854310D"/>
    <w:multiLevelType w:val="hybridMultilevel"/>
    <w:tmpl w:val="8B3E729C"/>
    <w:lvl w:ilvl="0" w:tplc="C99C0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6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3"/>
  </w:num>
  <w:num w:numId="2">
    <w:abstractNumId w:val="45"/>
  </w:num>
  <w:num w:numId="3">
    <w:abstractNumId w:val="3"/>
  </w:num>
  <w:num w:numId="4">
    <w:abstractNumId w:val="0"/>
  </w:num>
  <w:num w:numId="5">
    <w:abstractNumId w:val="13"/>
  </w:num>
  <w:num w:numId="6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7"/>
  </w:num>
  <w:num w:numId="9">
    <w:abstractNumId w:val="40"/>
  </w:num>
  <w:num w:numId="10">
    <w:abstractNumId w:val="16"/>
  </w:num>
  <w:num w:numId="11">
    <w:abstractNumId w:val="42"/>
  </w:num>
  <w:num w:numId="12">
    <w:abstractNumId w:val="29"/>
  </w:num>
  <w:num w:numId="13">
    <w:abstractNumId w:val="43"/>
  </w:num>
  <w:num w:numId="14">
    <w:abstractNumId w:val="9"/>
  </w:num>
  <w:num w:numId="15">
    <w:abstractNumId w:val="24"/>
  </w:num>
  <w:num w:numId="16">
    <w:abstractNumId w:val="15"/>
  </w:num>
  <w:num w:numId="17">
    <w:abstractNumId w:val="23"/>
  </w:num>
  <w:num w:numId="18">
    <w:abstractNumId w:val="34"/>
  </w:num>
  <w:num w:numId="19">
    <w:abstractNumId w:val="4"/>
  </w:num>
  <w:num w:numId="20">
    <w:abstractNumId w:val="19"/>
  </w:num>
  <w:num w:numId="21">
    <w:abstractNumId w:val="6"/>
  </w:num>
  <w:num w:numId="22">
    <w:abstractNumId w:val="5"/>
  </w:num>
  <w:num w:numId="23">
    <w:abstractNumId w:val="38"/>
  </w:num>
  <w:num w:numId="24">
    <w:abstractNumId w:val="44"/>
  </w:num>
  <w:num w:numId="25">
    <w:abstractNumId w:val="10"/>
  </w:num>
  <w:num w:numId="26">
    <w:abstractNumId w:val="17"/>
  </w:num>
  <w:num w:numId="27">
    <w:abstractNumId w:val="14"/>
  </w:num>
  <w:num w:numId="28">
    <w:abstractNumId w:val="2"/>
  </w:num>
  <w:num w:numId="29">
    <w:abstractNumId w:val="11"/>
  </w:num>
  <w:num w:numId="30">
    <w:abstractNumId w:val="21"/>
  </w:num>
  <w:num w:numId="31">
    <w:abstractNumId w:val="20"/>
  </w:num>
  <w:num w:numId="32">
    <w:abstractNumId w:val="26"/>
  </w:num>
  <w:num w:numId="33">
    <w:abstractNumId w:val="41"/>
  </w:num>
  <w:num w:numId="34">
    <w:abstractNumId w:val="47"/>
  </w:num>
  <w:num w:numId="35">
    <w:abstractNumId w:val="25"/>
  </w:num>
  <w:num w:numId="36">
    <w:abstractNumId w:val="32"/>
  </w:num>
  <w:num w:numId="37">
    <w:abstractNumId w:val="12"/>
  </w:num>
  <w:num w:numId="38">
    <w:abstractNumId w:val="35"/>
  </w:num>
  <w:num w:numId="39">
    <w:abstractNumId w:val="36"/>
  </w:num>
  <w:num w:numId="40">
    <w:abstractNumId w:val="33"/>
  </w:num>
  <w:num w:numId="41">
    <w:abstractNumId w:val="33"/>
  </w:num>
  <w:num w:numId="42">
    <w:abstractNumId w:val="33"/>
  </w:num>
  <w:num w:numId="43">
    <w:abstractNumId w:val="33"/>
  </w:num>
  <w:num w:numId="44">
    <w:abstractNumId w:val="33"/>
  </w:num>
  <w:num w:numId="45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3"/>
  </w:num>
  <w:num w:numId="47">
    <w:abstractNumId w:val="0"/>
  </w:num>
  <w:num w:numId="48">
    <w:abstractNumId w:val="0"/>
  </w:num>
  <w:num w:numId="49">
    <w:abstractNumId w:val="0"/>
  </w:num>
  <w:num w:numId="50">
    <w:abstractNumId w:val="28"/>
  </w:num>
  <w:num w:numId="51">
    <w:abstractNumId w:val="46"/>
  </w:num>
  <w:num w:numId="52">
    <w:abstractNumId w:val="27"/>
  </w:num>
  <w:num w:numId="53">
    <w:abstractNumId w:val="31"/>
  </w:num>
  <w:num w:numId="54">
    <w:abstractNumId w:val="37"/>
  </w:num>
  <w:num w:numId="55">
    <w:abstractNumId w:val="31"/>
  </w:num>
  <w:num w:numId="56">
    <w:abstractNumId w:val="13"/>
  </w:num>
  <w:num w:numId="57">
    <w:abstractNumId w:val="3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8"/>
  </w:num>
  <w:num w:numId="59">
    <w:abstractNumId w:val="30"/>
  </w:num>
  <w:num w:numId="60">
    <w:abstractNumId w:val="22"/>
  </w:num>
  <w:num w:numId="61">
    <w:abstractNumId w:val="39"/>
  </w:num>
  <w:num w:numId="62">
    <w:abstractNumId w:val="1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13E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08A1"/>
    <w:rsid w:val="000413E4"/>
    <w:rsid w:val="0004394A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D6B5E"/>
    <w:rsid w:val="000E03DE"/>
    <w:rsid w:val="000E098D"/>
    <w:rsid w:val="000E2689"/>
    <w:rsid w:val="000E36DA"/>
    <w:rsid w:val="000E3D4E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2C8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1530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22D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2081"/>
    <w:rsid w:val="00243305"/>
    <w:rsid w:val="00243771"/>
    <w:rsid w:val="0024478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0EA9"/>
    <w:rsid w:val="002B1A05"/>
    <w:rsid w:val="002B2A51"/>
    <w:rsid w:val="002B3E4A"/>
    <w:rsid w:val="002B53A5"/>
    <w:rsid w:val="002B7282"/>
    <w:rsid w:val="002C21BA"/>
    <w:rsid w:val="002C37CD"/>
    <w:rsid w:val="002C4029"/>
    <w:rsid w:val="002C4E56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2F05"/>
    <w:rsid w:val="002E4D04"/>
    <w:rsid w:val="002E4E8F"/>
    <w:rsid w:val="002E5CD2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749A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B6A00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26"/>
    <w:rsid w:val="00460C9F"/>
    <w:rsid w:val="004624D4"/>
    <w:rsid w:val="0046253A"/>
    <w:rsid w:val="00462666"/>
    <w:rsid w:val="004627F7"/>
    <w:rsid w:val="00462C4C"/>
    <w:rsid w:val="0046439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430C"/>
    <w:rsid w:val="00495072"/>
    <w:rsid w:val="00495F6B"/>
    <w:rsid w:val="004969D7"/>
    <w:rsid w:val="0049775C"/>
    <w:rsid w:val="00497F19"/>
    <w:rsid w:val="004A1D91"/>
    <w:rsid w:val="004A2D48"/>
    <w:rsid w:val="004A425C"/>
    <w:rsid w:val="004A5722"/>
    <w:rsid w:val="004A690C"/>
    <w:rsid w:val="004B02EB"/>
    <w:rsid w:val="004B16AF"/>
    <w:rsid w:val="004B19A2"/>
    <w:rsid w:val="004B3809"/>
    <w:rsid w:val="004B3D2C"/>
    <w:rsid w:val="004B522D"/>
    <w:rsid w:val="004C21CA"/>
    <w:rsid w:val="004C360D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192A"/>
    <w:rsid w:val="004E3B86"/>
    <w:rsid w:val="004E6356"/>
    <w:rsid w:val="004E6434"/>
    <w:rsid w:val="004E6580"/>
    <w:rsid w:val="004F0018"/>
    <w:rsid w:val="004F0A1B"/>
    <w:rsid w:val="004F0D00"/>
    <w:rsid w:val="004F24B2"/>
    <w:rsid w:val="004F38A8"/>
    <w:rsid w:val="004F3980"/>
    <w:rsid w:val="004F4C1C"/>
    <w:rsid w:val="004F6026"/>
    <w:rsid w:val="004F6172"/>
    <w:rsid w:val="004F7593"/>
    <w:rsid w:val="004F7BB8"/>
    <w:rsid w:val="00507ADF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47D31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275"/>
    <w:rsid w:val="00582301"/>
    <w:rsid w:val="0058232A"/>
    <w:rsid w:val="005825CF"/>
    <w:rsid w:val="00584830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3A4D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538A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6F6F28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3FA0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27D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0629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3D3C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0932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869"/>
    <w:rsid w:val="008401CE"/>
    <w:rsid w:val="008402DE"/>
    <w:rsid w:val="00840EEC"/>
    <w:rsid w:val="00841AC1"/>
    <w:rsid w:val="0084250E"/>
    <w:rsid w:val="008430A1"/>
    <w:rsid w:val="008456A6"/>
    <w:rsid w:val="008456A9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2F1E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61A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1960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D70"/>
    <w:rsid w:val="008D7E32"/>
    <w:rsid w:val="008E0412"/>
    <w:rsid w:val="008E1568"/>
    <w:rsid w:val="008E1A07"/>
    <w:rsid w:val="008E1E45"/>
    <w:rsid w:val="008E254C"/>
    <w:rsid w:val="008E2B34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8F7C4C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698A"/>
    <w:rsid w:val="009177FF"/>
    <w:rsid w:val="00917F28"/>
    <w:rsid w:val="00921FA7"/>
    <w:rsid w:val="00922704"/>
    <w:rsid w:val="00922C03"/>
    <w:rsid w:val="0092341A"/>
    <w:rsid w:val="00923555"/>
    <w:rsid w:val="009235F8"/>
    <w:rsid w:val="00924218"/>
    <w:rsid w:val="00926542"/>
    <w:rsid w:val="00926D51"/>
    <w:rsid w:val="00930166"/>
    <w:rsid w:val="009310AC"/>
    <w:rsid w:val="009321E3"/>
    <w:rsid w:val="009339F6"/>
    <w:rsid w:val="00934137"/>
    <w:rsid w:val="00934138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392B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54A2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6C7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C7C06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1238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F75"/>
    <w:rsid w:val="00A21804"/>
    <w:rsid w:val="00A21F5D"/>
    <w:rsid w:val="00A22AE2"/>
    <w:rsid w:val="00A2451F"/>
    <w:rsid w:val="00A26261"/>
    <w:rsid w:val="00A2668A"/>
    <w:rsid w:val="00A27B8E"/>
    <w:rsid w:val="00A303F4"/>
    <w:rsid w:val="00A30944"/>
    <w:rsid w:val="00A31103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1D42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A8E"/>
    <w:rsid w:val="00AA4E40"/>
    <w:rsid w:val="00AA527F"/>
    <w:rsid w:val="00AB01EB"/>
    <w:rsid w:val="00AB08F0"/>
    <w:rsid w:val="00AB4FDE"/>
    <w:rsid w:val="00AB57E1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3D2C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97F"/>
    <w:rsid w:val="00B42BC5"/>
    <w:rsid w:val="00B436F1"/>
    <w:rsid w:val="00B44F9D"/>
    <w:rsid w:val="00B4559F"/>
    <w:rsid w:val="00B461EA"/>
    <w:rsid w:val="00B50AB4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240E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51E"/>
    <w:rsid w:val="00BE3D18"/>
    <w:rsid w:val="00BE54C8"/>
    <w:rsid w:val="00BE5F8D"/>
    <w:rsid w:val="00BF0B34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07C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180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869E5"/>
    <w:rsid w:val="00C91CBC"/>
    <w:rsid w:val="00C931C6"/>
    <w:rsid w:val="00C947E8"/>
    <w:rsid w:val="00C970EB"/>
    <w:rsid w:val="00CA247C"/>
    <w:rsid w:val="00CA59F8"/>
    <w:rsid w:val="00CA6599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B7D2C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CF5FA8"/>
    <w:rsid w:val="00D020E3"/>
    <w:rsid w:val="00D02173"/>
    <w:rsid w:val="00D0220F"/>
    <w:rsid w:val="00D0255B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B9A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0EB7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3C66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57E3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24495"/>
    <w:rsid w:val="00E26F55"/>
    <w:rsid w:val="00E30AAD"/>
    <w:rsid w:val="00E31DDF"/>
    <w:rsid w:val="00E32D03"/>
    <w:rsid w:val="00E32D82"/>
    <w:rsid w:val="00E32E43"/>
    <w:rsid w:val="00E3311A"/>
    <w:rsid w:val="00E34C01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2B5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711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1765"/>
    <w:rsid w:val="00EC2784"/>
    <w:rsid w:val="00EC3D85"/>
    <w:rsid w:val="00EC42C6"/>
    <w:rsid w:val="00EC4FD3"/>
    <w:rsid w:val="00EC5730"/>
    <w:rsid w:val="00EC5FBF"/>
    <w:rsid w:val="00EC6C65"/>
    <w:rsid w:val="00ED106C"/>
    <w:rsid w:val="00ED11F2"/>
    <w:rsid w:val="00ED20FD"/>
    <w:rsid w:val="00ED2D58"/>
    <w:rsid w:val="00ED3305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3D3C"/>
    <w:rsid w:val="00F04DAB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3301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07C3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173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C79F0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66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</w:pPr>
    <w:rPr>
      <w:rFonts w:ascii="標楷體"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ascii="標楷體" w:eastAsia="標楷體"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A31103"/>
    <w:pPr>
      <w:tabs>
        <w:tab w:val="right" w:leader="dot" w:pos="9639"/>
      </w:tabs>
      <w:spacing w:line="240" w:lineRule="exact"/>
      <w:ind w:leftChars="400" w:left="400"/>
    </w:pPr>
    <w:rPr>
      <w:rFonts w:ascii="標楷體" w:eastAsia="標楷體"/>
      <w:sz w:val="22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D91DD9FF-9157-4141-88E6-AC80AA6E7C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44</TotalTime>
  <Pages>230</Pages>
  <Words>17351</Words>
  <Characters>98902</Characters>
  <Application>Microsoft Office Word</Application>
  <DocSecurity>0</DocSecurity>
  <Lines>824</Lines>
  <Paragraphs>232</Paragraphs>
  <ScaleCrop>false</ScaleCrop>
  <Company/>
  <LinksUpToDate>false</LinksUpToDate>
  <CharactersWithSpaces>116021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1189</cp:revision>
  <cp:lastPrinted>2014-10-29T13:57:00Z</cp:lastPrinted>
  <dcterms:created xsi:type="dcterms:W3CDTF">2019-12-25T10:40:00Z</dcterms:created>
  <dcterms:modified xsi:type="dcterms:W3CDTF">2022-03-01T0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